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72C4A" w:rsidRPr="006C3314" w:rsidRDefault="00072C4A" w:rsidP="00072C4A">
      <w:pPr>
        <w:shd w:val="clear" w:color="auto" w:fill="FFFFFF"/>
        <w:spacing w:line="240" w:lineRule="auto"/>
        <w:ind w:firstLine="0"/>
        <w:jc w:val="center"/>
        <w:rPr>
          <w:caps/>
          <w:sz w:val="24"/>
          <w:szCs w:val="24"/>
        </w:rPr>
      </w:pPr>
      <w:r w:rsidRPr="006C3314">
        <w:rPr>
          <w:sz w:val="24"/>
          <w:szCs w:val="24"/>
        </w:rPr>
        <w:t xml:space="preserve">МИНИСТЕРСТВО </w:t>
      </w:r>
      <w:r w:rsidR="00FD6265">
        <w:rPr>
          <w:sz w:val="24"/>
          <w:szCs w:val="24"/>
        </w:rPr>
        <w:t xml:space="preserve">НАУКИ И ВЫСШЕГО </w:t>
      </w:r>
      <w:r w:rsidRPr="006C3314">
        <w:rPr>
          <w:sz w:val="24"/>
          <w:szCs w:val="24"/>
        </w:rPr>
        <w:t>ОБРАЗОВАНИЯ РОССИЙСКОЙ ФЕДЕРАЦИИ</w:t>
      </w:r>
    </w:p>
    <w:p w:rsidR="00072C4A" w:rsidRPr="006C3314" w:rsidRDefault="00072C4A" w:rsidP="00072C4A">
      <w:pPr>
        <w:spacing w:line="240" w:lineRule="auto"/>
        <w:ind w:firstLine="0"/>
        <w:jc w:val="center"/>
        <w:rPr>
          <w:sz w:val="22"/>
        </w:rPr>
      </w:pPr>
      <w:r w:rsidRPr="006C3314">
        <w:rPr>
          <w:sz w:val="22"/>
        </w:rPr>
        <w:t xml:space="preserve">Федеральное государственное автономное образовательное учреждение </w:t>
      </w:r>
    </w:p>
    <w:p w:rsidR="00072C4A" w:rsidRPr="006C3314" w:rsidRDefault="00072C4A" w:rsidP="00072C4A">
      <w:pPr>
        <w:shd w:val="clear" w:color="auto" w:fill="FFFFFF"/>
        <w:spacing w:line="240" w:lineRule="auto"/>
        <w:ind w:firstLine="0"/>
        <w:jc w:val="center"/>
        <w:rPr>
          <w:sz w:val="22"/>
        </w:rPr>
      </w:pPr>
      <w:r w:rsidRPr="006C3314">
        <w:rPr>
          <w:sz w:val="22"/>
        </w:rPr>
        <w:t>высшего образования</w:t>
      </w:r>
    </w:p>
    <w:p w:rsidR="00072C4A" w:rsidRPr="006C3314" w:rsidRDefault="00072C4A" w:rsidP="00072C4A">
      <w:pPr>
        <w:shd w:val="clear" w:color="auto" w:fill="FFFFFF"/>
        <w:spacing w:line="240" w:lineRule="auto"/>
        <w:ind w:firstLine="0"/>
        <w:jc w:val="center"/>
        <w:rPr>
          <w:b/>
          <w:bCs/>
          <w:szCs w:val="28"/>
        </w:rPr>
      </w:pPr>
      <w:r w:rsidRPr="006C3314">
        <w:rPr>
          <w:b/>
          <w:bCs/>
          <w:szCs w:val="28"/>
        </w:rPr>
        <w:t>«Дальневосточный федеральный университет»</w:t>
      </w:r>
    </w:p>
    <w:p w:rsidR="00072C4A" w:rsidRPr="006C3314" w:rsidRDefault="00072C4A" w:rsidP="00072C4A">
      <w:pPr>
        <w:spacing w:line="240" w:lineRule="auto"/>
        <w:jc w:val="center"/>
        <w:rPr>
          <w:b/>
          <w:bCs/>
          <w:sz w:val="20"/>
        </w:rPr>
      </w:pPr>
    </w:p>
    <w:p w:rsidR="00072C4A" w:rsidRDefault="00072C4A" w:rsidP="00072C4A">
      <w:pPr>
        <w:pBdr>
          <w:top w:val="thinThickSmallGap" w:sz="24" w:space="1" w:color="auto"/>
        </w:pBdr>
        <w:spacing w:line="240" w:lineRule="auto"/>
        <w:ind w:firstLine="0"/>
        <w:jc w:val="center"/>
        <w:rPr>
          <w:sz w:val="20"/>
        </w:rPr>
      </w:pPr>
    </w:p>
    <w:p w:rsidR="00072C4A" w:rsidRPr="006C3314" w:rsidRDefault="00072C4A" w:rsidP="00072C4A">
      <w:pPr>
        <w:pBdr>
          <w:top w:val="thinThickSmallGap" w:sz="24" w:space="1" w:color="auto"/>
        </w:pBdr>
        <w:spacing w:line="240" w:lineRule="auto"/>
        <w:ind w:firstLine="0"/>
        <w:jc w:val="center"/>
        <w:rPr>
          <w:sz w:val="20"/>
        </w:rPr>
      </w:pPr>
    </w:p>
    <w:p w:rsidR="00072C4A" w:rsidRPr="006C3314" w:rsidRDefault="00072C4A" w:rsidP="00072C4A">
      <w:pPr>
        <w:pBdr>
          <w:top w:val="thinThickSmallGap" w:sz="24" w:space="1" w:color="auto"/>
        </w:pBdr>
        <w:spacing w:line="240" w:lineRule="auto"/>
        <w:ind w:firstLine="0"/>
        <w:jc w:val="center"/>
        <w:rPr>
          <w:sz w:val="20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921"/>
      </w:tblGrid>
      <w:tr w:rsidR="00072C4A" w:rsidRPr="006C3314" w:rsidTr="00DA45C9">
        <w:tc>
          <w:tcPr>
            <w:tcW w:w="10138" w:type="dxa"/>
            <w:tcBorders>
              <w:top w:val="nil"/>
              <w:left w:val="nil"/>
              <w:bottom w:val="nil"/>
              <w:right w:val="nil"/>
            </w:tcBorders>
          </w:tcPr>
          <w:p w:rsidR="00072C4A" w:rsidRPr="006C3314" w:rsidRDefault="00072C4A" w:rsidP="00DA45C9">
            <w:pPr>
              <w:widowControl w:val="0"/>
              <w:spacing w:line="240" w:lineRule="auto"/>
              <w:ind w:firstLine="0"/>
              <w:jc w:val="center"/>
              <w:rPr>
                <w:szCs w:val="28"/>
              </w:rPr>
            </w:pPr>
            <w:r w:rsidRPr="006C3314">
              <w:rPr>
                <w:b/>
                <w:szCs w:val="28"/>
              </w:rPr>
              <w:t>ШКОЛА ЕСТЕСТВЕННЫХ НАУК</w:t>
            </w:r>
          </w:p>
        </w:tc>
      </w:tr>
    </w:tbl>
    <w:p w:rsidR="00072C4A" w:rsidRPr="006C3314" w:rsidRDefault="00072C4A" w:rsidP="00072C4A">
      <w:pPr>
        <w:widowControl w:val="0"/>
        <w:spacing w:line="240" w:lineRule="auto"/>
        <w:ind w:firstLine="0"/>
        <w:jc w:val="center"/>
        <w:rPr>
          <w:b/>
          <w:bCs/>
          <w:szCs w:val="28"/>
        </w:rPr>
      </w:pPr>
    </w:p>
    <w:p w:rsidR="00072C4A" w:rsidRPr="006C3314" w:rsidRDefault="00072C4A" w:rsidP="00072C4A">
      <w:pPr>
        <w:widowControl w:val="0"/>
        <w:spacing w:line="240" w:lineRule="auto"/>
        <w:ind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t>Кафедра информационных систем управления</w:t>
      </w:r>
    </w:p>
    <w:p w:rsidR="00072C4A" w:rsidRPr="006C3314" w:rsidRDefault="00072C4A" w:rsidP="00072C4A">
      <w:pPr>
        <w:widowControl w:val="0"/>
        <w:spacing w:line="240" w:lineRule="auto"/>
        <w:ind w:firstLine="0"/>
        <w:rPr>
          <w:szCs w:val="28"/>
        </w:rPr>
      </w:pPr>
    </w:p>
    <w:p w:rsidR="00072C4A" w:rsidRPr="006C3314" w:rsidRDefault="00072C4A" w:rsidP="00072C4A">
      <w:pPr>
        <w:widowControl w:val="0"/>
        <w:spacing w:line="240" w:lineRule="auto"/>
        <w:ind w:firstLine="0"/>
        <w:jc w:val="center"/>
        <w:rPr>
          <w:b/>
          <w:szCs w:val="28"/>
        </w:rPr>
      </w:pPr>
    </w:p>
    <w:p w:rsidR="00072C4A" w:rsidRPr="006C3314" w:rsidRDefault="00072C4A" w:rsidP="00072C4A">
      <w:pPr>
        <w:widowControl w:val="0"/>
        <w:spacing w:line="240" w:lineRule="auto"/>
        <w:ind w:firstLine="0"/>
        <w:jc w:val="center"/>
        <w:rPr>
          <w:szCs w:val="28"/>
        </w:rPr>
      </w:pPr>
      <w:r>
        <w:rPr>
          <w:szCs w:val="28"/>
        </w:rPr>
        <w:t>Котик Софья Валентиновна</w:t>
      </w:r>
    </w:p>
    <w:p w:rsidR="00072C4A" w:rsidRPr="006C3314" w:rsidRDefault="00072C4A" w:rsidP="00072C4A">
      <w:pPr>
        <w:widowControl w:val="0"/>
        <w:spacing w:line="240" w:lineRule="auto"/>
        <w:ind w:firstLine="0"/>
        <w:rPr>
          <w:szCs w:val="28"/>
        </w:rPr>
      </w:pPr>
    </w:p>
    <w:tbl>
      <w:tblPr>
        <w:tblW w:w="0" w:type="auto"/>
        <w:tblBorders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9921"/>
      </w:tblGrid>
      <w:tr w:rsidR="00072C4A" w:rsidRPr="006C3314" w:rsidTr="00DA45C9">
        <w:tc>
          <w:tcPr>
            <w:tcW w:w="10138" w:type="dxa"/>
            <w:tcBorders>
              <w:top w:val="nil"/>
              <w:left w:val="nil"/>
              <w:bottom w:val="nil"/>
              <w:right w:val="nil"/>
            </w:tcBorders>
          </w:tcPr>
          <w:p w:rsidR="00072C4A" w:rsidRDefault="00072C4A" w:rsidP="00DA45C9">
            <w:pPr>
              <w:widowControl w:val="0"/>
              <w:spacing w:line="240" w:lineRule="auto"/>
              <w:ind w:firstLine="0"/>
              <w:jc w:val="center"/>
              <w:rPr>
                <w:szCs w:val="28"/>
              </w:rPr>
            </w:pPr>
            <w:r>
              <w:rPr>
                <w:szCs w:val="28"/>
              </w:rPr>
              <w:t>РАЗРАБОТКА БАЗЫ ДАННЫХ ДЛЯ АДМИНИСТРИРОВАНИЯ ЗАЛА РЕСТОРАНА</w:t>
            </w:r>
          </w:p>
          <w:p w:rsidR="00072C4A" w:rsidRPr="006C3314" w:rsidRDefault="00072C4A" w:rsidP="00DA45C9">
            <w:pPr>
              <w:widowControl w:val="0"/>
              <w:spacing w:line="240" w:lineRule="auto"/>
              <w:ind w:firstLine="0"/>
              <w:jc w:val="center"/>
              <w:rPr>
                <w:szCs w:val="28"/>
              </w:rPr>
            </w:pPr>
          </w:p>
        </w:tc>
      </w:tr>
    </w:tbl>
    <w:p w:rsidR="00072C4A" w:rsidRPr="006C3314" w:rsidRDefault="00072C4A" w:rsidP="00072C4A">
      <w:pPr>
        <w:widowControl w:val="0"/>
        <w:spacing w:line="240" w:lineRule="auto"/>
        <w:ind w:firstLine="0"/>
        <w:jc w:val="left"/>
        <w:rPr>
          <w:szCs w:val="28"/>
        </w:rPr>
      </w:pPr>
    </w:p>
    <w:p w:rsidR="00072C4A" w:rsidRPr="006C3314" w:rsidRDefault="00C810BA" w:rsidP="00072C4A">
      <w:pPr>
        <w:widowControl w:val="0"/>
        <w:spacing w:line="240" w:lineRule="auto"/>
        <w:ind w:firstLine="0"/>
        <w:jc w:val="center"/>
        <w:rPr>
          <w:b/>
          <w:bCs/>
          <w:szCs w:val="28"/>
        </w:rPr>
      </w:pPr>
      <w:r>
        <w:rPr>
          <w:b/>
          <w:bCs/>
          <w:szCs w:val="28"/>
        </w:rPr>
        <w:t>КУРСОВОЙ ПРОЕКТ</w:t>
      </w:r>
    </w:p>
    <w:p w:rsidR="00072C4A" w:rsidRDefault="00072C4A" w:rsidP="00072C4A">
      <w:pPr>
        <w:widowControl w:val="0"/>
        <w:spacing w:line="240" w:lineRule="auto"/>
        <w:ind w:firstLine="0"/>
        <w:jc w:val="center"/>
        <w:rPr>
          <w:szCs w:val="28"/>
        </w:rPr>
      </w:pPr>
    </w:p>
    <w:p w:rsidR="00072C4A" w:rsidRPr="006C3314" w:rsidRDefault="00072C4A" w:rsidP="00072C4A">
      <w:pPr>
        <w:widowControl w:val="0"/>
        <w:spacing w:line="240" w:lineRule="auto"/>
        <w:ind w:firstLine="0"/>
        <w:jc w:val="center"/>
        <w:rPr>
          <w:szCs w:val="28"/>
        </w:rPr>
      </w:pPr>
    </w:p>
    <w:p w:rsidR="00072C4A" w:rsidRPr="006C3314" w:rsidRDefault="00072C4A" w:rsidP="00072C4A">
      <w:pPr>
        <w:widowControl w:val="0"/>
        <w:spacing w:line="240" w:lineRule="auto"/>
        <w:ind w:firstLine="5103"/>
        <w:jc w:val="left"/>
        <w:rPr>
          <w:szCs w:val="28"/>
        </w:rPr>
      </w:pPr>
    </w:p>
    <w:tbl>
      <w:tblPr>
        <w:tblW w:w="10031" w:type="dxa"/>
        <w:tblLayout w:type="fixed"/>
        <w:tblLook w:val="0000" w:firstRow="0" w:lastRow="0" w:firstColumn="0" w:lastColumn="0" w:noHBand="0" w:noVBand="0"/>
      </w:tblPr>
      <w:tblGrid>
        <w:gridCol w:w="4678"/>
        <w:gridCol w:w="2676"/>
        <w:gridCol w:w="2677"/>
      </w:tblGrid>
      <w:tr w:rsidR="00072C4A" w:rsidRPr="006C3314" w:rsidTr="00F03D1B">
        <w:trPr>
          <w:gridBefore w:val="1"/>
          <w:wBefore w:w="4678" w:type="dxa"/>
        </w:trPr>
        <w:tc>
          <w:tcPr>
            <w:tcW w:w="5353" w:type="dxa"/>
            <w:gridSpan w:val="2"/>
          </w:tcPr>
          <w:p w:rsidR="00072C4A" w:rsidRPr="006C3314" w:rsidRDefault="00072C4A" w:rsidP="00DA45C9">
            <w:pPr>
              <w:tabs>
                <w:tab w:val="left" w:pos="5954"/>
              </w:tabs>
              <w:spacing w:line="240" w:lineRule="auto"/>
              <w:ind w:firstLine="0"/>
              <w:jc w:val="left"/>
              <w:rPr>
                <w:sz w:val="24"/>
                <w:szCs w:val="24"/>
              </w:rPr>
            </w:pPr>
            <w:r w:rsidRPr="006C3314">
              <w:rPr>
                <w:szCs w:val="28"/>
              </w:rPr>
              <w:t>Студент</w:t>
            </w:r>
            <w:r>
              <w:rPr>
                <w:szCs w:val="28"/>
              </w:rPr>
              <w:t>ка</w:t>
            </w:r>
            <w:r w:rsidRPr="006C3314">
              <w:rPr>
                <w:szCs w:val="28"/>
              </w:rPr>
              <w:t xml:space="preserve"> гр. </w:t>
            </w:r>
            <w:r>
              <w:rPr>
                <w:szCs w:val="28"/>
              </w:rPr>
              <w:t xml:space="preserve">Б8319  </w:t>
            </w:r>
            <w:r w:rsidR="00F03D1B">
              <w:rPr>
                <w:sz w:val="24"/>
                <w:szCs w:val="24"/>
              </w:rPr>
              <w:t xml:space="preserve"> _____________</w:t>
            </w:r>
            <w:r>
              <w:rPr>
                <w:sz w:val="24"/>
                <w:szCs w:val="24"/>
              </w:rPr>
              <w:t>___</w:t>
            </w:r>
          </w:p>
          <w:p w:rsidR="00072C4A" w:rsidRPr="006C3314" w:rsidRDefault="00072C4A" w:rsidP="00DA45C9">
            <w:pPr>
              <w:tabs>
                <w:tab w:val="left" w:pos="5954"/>
              </w:tabs>
              <w:spacing w:line="240" w:lineRule="auto"/>
              <w:ind w:firstLine="0"/>
              <w:jc w:val="left"/>
              <w:rPr>
                <w:sz w:val="18"/>
                <w:szCs w:val="18"/>
              </w:rPr>
            </w:pPr>
            <w:r w:rsidRPr="006C3314">
              <w:rPr>
                <w:sz w:val="18"/>
                <w:szCs w:val="18"/>
              </w:rPr>
              <w:t xml:space="preserve">                                                            </w:t>
            </w:r>
            <w:r>
              <w:rPr>
                <w:sz w:val="18"/>
                <w:szCs w:val="18"/>
              </w:rPr>
              <w:t xml:space="preserve">          </w:t>
            </w:r>
            <w:r w:rsidRPr="006C3314">
              <w:rPr>
                <w:sz w:val="18"/>
                <w:szCs w:val="18"/>
              </w:rPr>
              <w:t xml:space="preserve"> (подпись)</w:t>
            </w:r>
          </w:p>
          <w:p w:rsidR="00072C4A" w:rsidRPr="006C3314" w:rsidRDefault="00072C4A" w:rsidP="00DA45C9">
            <w:pPr>
              <w:widowControl w:val="0"/>
              <w:spacing w:line="240" w:lineRule="auto"/>
              <w:ind w:firstLine="0"/>
              <w:jc w:val="left"/>
              <w:rPr>
                <w:szCs w:val="28"/>
              </w:rPr>
            </w:pPr>
          </w:p>
        </w:tc>
      </w:tr>
      <w:tr w:rsidR="00072C4A" w:rsidRPr="006C3314" w:rsidTr="00F03D1B">
        <w:trPr>
          <w:gridBefore w:val="1"/>
          <w:wBefore w:w="4678" w:type="dxa"/>
        </w:trPr>
        <w:tc>
          <w:tcPr>
            <w:tcW w:w="5353" w:type="dxa"/>
            <w:gridSpan w:val="2"/>
          </w:tcPr>
          <w:p w:rsidR="00072C4A" w:rsidRPr="006C3314" w:rsidRDefault="00072C4A" w:rsidP="00DA45C9">
            <w:pPr>
              <w:widowControl w:val="0"/>
              <w:spacing w:line="240" w:lineRule="auto"/>
              <w:ind w:firstLine="0"/>
              <w:jc w:val="left"/>
              <w:rPr>
                <w:szCs w:val="28"/>
              </w:rPr>
            </w:pPr>
            <w:r>
              <w:rPr>
                <w:szCs w:val="28"/>
              </w:rPr>
              <w:t>Руководитель ст. преподаватель</w:t>
            </w:r>
          </w:p>
        </w:tc>
      </w:tr>
      <w:tr w:rsidR="00072C4A" w:rsidRPr="006C3314" w:rsidTr="00F03D1B">
        <w:trPr>
          <w:gridBefore w:val="1"/>
          <w:wBefore w:w="4678" w:type="dxa"/>
        </w:trPr>
        <w:tc>
          <w:tcPr>
            <w:tcW w:w="2676" w:type="dxa"/>
          </w:tcPr>
          <w:p w:rsidR="00072C4A" w:rsidRPr="006C3314" w:rsidRDefault="00072C4A" w:rsidP="00DA45C9">
            <w:pPr>
              <w:widowControl w:val="0"/>
              <w:spacing w:line="240" w:lineRule="auto"/>
              <w:ind w:firstLine="0"/>
              <w:jc w:val="left"/>
              <w:rPr>
                <w:szCs w:val="28"/>
              </w:rPr>
            </w:pPr>
          </w:p>
        </w:tc>
        <w:tc>
          <w:tcPr>
            <w:tcW w:w="2677" w:type="dxa"/>
          </w:tcPr>
          <w:p w:rsidR="00072C4A" w:rsidRPr="006C3314" w:rsidRDefault="00072C4A" w:rsidP="001F0C6C">
            <w:pPr>
              <w:widowControl w:val="0"/>
              <w:spacing w:line="240" w:lineRule="auto"/>
              <w:ind w:firstLine="0"/>
              <w:jc w:val="left"/>
              <w:rPr>
                <w:szCs w:val="28"/>
              </w:rPr>
            </w:pPr>
            <w:r>
              <w:rPr>
                <w:szCs w:val="28"/>
              </w:rPr>
              <w:t>Л.В</w:t>
            </w:r>
            <w:r w:rsidRPr="006C3314">
              <w:rPr>
                <w:szCs w:val="28"/>
              </w:rPr>
              <w:t>.</w:t>
            </w:r>
            <w:r>
              <w:rPr>
                <w:szCs w:val="28"/>
              </w:rPr>
              <w:t>Красюк</w:t>
            </w:r>
          </w:p>
        </w:tc>
      </w:tr>
      <w:tr w:rsidR="00072C4A" w:rsidRPr="006C3314" w:rsidTr="00F03D1B">
        <w:trPr>
          <w:gridBefore w:val="1"/>
          <w:wBefore w:w="4678" w:type="dxa"/>
        </w:trPr>
        <w:tc>
          <w:tcPr>
            <w:tcW w:w="5353" w:type="dxa"/>
            <w:gridSpan w:val="2"/>
          </w:tcPr>
          <w:p w:rsidR="00072C4A" w:rsidRPr="006C3314" w:rsidRDefault="00072C4A" w:rsidP="00DA45C9">
            <w:pPr>
              <w:widowControl w:val="0"/>
              <w:spacing w:line="240" w:lineRule="auto"/>
              <w:ind w:firstLine="0"/>
              <w:jc w:val="left"/>
              <w:rPr>
                <w:szCs w:val="28"/>
              </w:rPr>
            </w:pPr>
          </w:p>
        </w:tc>
      </w:tr>
      <w:tr w:rsidR="00072C4A" w:rsidRPr="006C3314" w:rsidTr="00F03D1B">
        <w:trPr>
          <w:gridBefore w:val="1"/>
          <w:wBefore w:w="4678" w:type="dxa"/>
        </w:trPr>
        <w:tc>
          <w:tcPr>
            <w:tcW w:w="5353" w:type="dxa"/>
            <w:gridSpan w:val="2"/>
          </w:tcPr>
          <w:p w:rsidR="00072C4A" w:rsidRPr="006C3314" w:rsidRDefault="00072C4A" w:rsidP="00DA45C9">
            <w:pPr>
              <w:widowControl w:val="0"/>
              <w:spacing w:line="240" w:lineRule="auto"/>
              <w:ind w:firstLine="0"/>
              <w:jc w:val="left"/>
              <w:rPr>
                <w:szCs w:val="28"/>
              </w:rPr>
            </w:pPr>
          </w:p>
        </w:tc>
      </w:tr>
      <w:tr w:rsidR="00072C4A" w:rsidRPr="006C3314" w:rsidTr="00F03D1B">
        <w:tc>
          <w:tcPr>
            <w:tcW w:w="4678" w:type="dxa"/>
          </w:tcPr>
          <w:p w:rsidR="00072C4A" w:rsidRPr="006C3314" w:rsidRDefault="00072C4A" w:rsidP="00DA45C9">
            <w:pPr>
              <w:spacing w:line="240" w:lineRule="auto"/>
              <w:ind w:firstLine="0"/>
              <w:jc w:val="center"/>
              <w:rPr>
                <w:szCs w:val="28"/>
              </w:rPr>
            </w:pPr>
          </w:p>
          <w:p w:rsidR="00072C4A" w:rsidRPr="006C3314" w:rsidRDefault="00072C4A" w:rsidP="00DA45C9">
            <w:pPr>
              <w:spacing w:line="240" w:lineRule="auto"/>
              <w:ind w:firstLine="0"/>
              <w:jc w:val="left"/>
              <w:rPr>
                <w:szCs w:val="28"/>
              </w:rPr>
            </w:pPr>
            <w:r w:rsidRPr="006C3314">
              <w:rPr>
                <w:szCs w:val="28"/>
              </w:rPr>
              <w:t xml:space="preserve">Регистрационный №  </w:t>
            </w:r>
            <w:r>
              <w:rPr>
                <w:szCs w:val="28"/>
              </w:rPr>
              <w:t>____</w:t>
            </w:r>
            <w:r w:rsidRPr="006C3314">
              <w:rPr>
                <w:szCs w:val="28"/>
              </w:rPr>
              <w:t>________</w:t>
            </w:r>
          </w:p>
          <w:p w:rsidR="00072C4A" w:rsidRPr="006C3314" w:rsidRDefault="00072C4A" w:rsidP="00DA45C9">
            <w:pPr>
              <w:spacing w:line="240" w:lineRule="auto"/>
              <w:ind w:firstLine="0"/>
              <w:jc w:val="left"/>
              <w:rPr>
                <w:szCs w:val="28"/>
              </w:rPr>
            </w:pPr>
            <w:r>
              <w:rPr>
                <w:szCs w:val="28"/>
              </w:rPr>
              <w:t>__________   ___________</w:t>
            </w:r>
            <w:r w:rsidRPr="006C3314">
              <w:rPr>
                <w:szCs w:val="28"/>
              </w:rPr>
              <w:t>________</w:t>
            </w:r>
          </w:p>
          <w:p w:rsidR="00072C4A" w:rsidRPr="006C3314" w:rsidRDefault="00072C4A" w:rsidP="00DA45C9">
            <w:pPr>
              <w:spacing w:line="240" w:lineRule="auto"/>
              <w:ind w:firstLine="0"/>
              <w:jc w:val="left"/>
              <w:rPr>
                <w:sz w:val="22"/>
                <w:szCs w:val="22"/>
              </w:rPr>
            </w:pPr>
            <w:r w:rsidRPr="006C3314">
              <w:rPr>
                <w:sz w:val="22"/>
                <w:szCs w:val="22"/>
              </w:rPr>
              <w:t xml:space="preserve">      подпись                      И.О.Фамилия</w:t>
            </w:r>
          </w:p>
          <w:p w:rsidR="00072C4A" w:rsidRPr="006C3314" w:rsidRDefault="00072C4A" w:rsidP="00DA45C9">
            <w:pPr>
              <w:spacing w:line="240" w:lineRule="auto"/>
              <w:ind w:firstLine="0"/>
              <w:jc w:val="left"/>
              <w:rPr>
                <w:szCs w:val="28"/>
              </w:rPr>
            </w:pPr>
            <w:r w:rsidRPr="006C3314">
              <w:rPr>
                <w:szCs w:val="28"/>
              </w:rPr>
              <w:t>« _</w:t>
            </w:r>
            <w:r>
              <w:rPr>
                <w:szCs w:val="28"/>
              </w:rPr>
              <w:t>____» _________________</w:t>
            </w:r>
            <w:r w:rsidRPr="006C3314">
              <w:rPr>
                <w:szCs w:val="28"/>
              </w:rPr>
              <w:t xml:space="preserve"> 20</w:t>
            </w:r>
            <w:r>
              <w:rPr>
                <w:szCs w:val="28"/>
              </w:rPr>
              <w:t>18</w:t>
            </w:r>
            <w:r w:rsidRPr="006C3314">
              <w:rPr>
                <w:szCs w:val="28"/>
              </w:rPr>
              <w:t>г.</w:t>
            </w:r>
          </w:p>
          <w:p w:rsidR="00072C4A" w:rsidRPr="006C3314" w:rsidRDefault="00072C4A" w:rsidP="00DA45C9">
            <w:pPr>
              <w:spacing w:line="240" w:lineRule="auto"/>
              <w:ind w:firstLine="0"/>
              <w:jc w:val="center"/>
              <w:rPr>
                <w:szCs w:val="28"/>
              </w:rPr>
            </w:pPr>
          </w:p>
        </w:tc>
        <w:tc>
          <w:tcPr>
            <w:tcW w:w="5353" w:type="dxa"/>
            <w:gridSpan w:val="2"/>
          </w:tcPr>
          <w:p w:rsidR="00072C4A" w:rsidRPr="006C3314" w:rsidRDefault="00072C4A" w:rsidP="00DA45C9">
            <w:pPr>
              <w:widowControl w:val="0"/>
              <w:spacing w:line="240" w:lineRule="auto"/>
              <w:ind w:left="88" w:firstLine="0"/>
              <w:jc w:val="left"/>
              <w:rPr>
                <w:szCs w:val="28"/>
              </w:rPr>
            </w:pPr>
          </w:p>
          <w:p w:rsidR="00072C4A" w:rsidRPr="006C3314" w:rsidRDefault="00072C4A" w:rsidP="00DA45C9">
            <w:pPr>
              <w:widowControl w:val="0"/>
              <w:spacing w:line="240" w:lineRule="auto"/>
              <w:ind w:left="34" w:firstLine="0"/>
              <w:jc w:val="left"/>
              <w:rPr>
                <w:szCs w:val="28"/>
              </w:rPr>
            </w:pPr>
            <w:r w:rsidRPr="006C3314">
              <w:rPr>
                <w:szCs w:val="28"/>
              </w:rPr>
              <w:t>Оценка  _________________________</w:t>
            </w:r>
          </w:p>
          <w:p w:rsidR="00072C4A" w:rsidRPr="006C3314" w:rsidRDefault="00072C4A" w:rsidP="00DA45C9">
            <w:pPr>
              <w:widowControl w:val="0"/>
              <w:spacing w:line="240" w:lineRule="auto"/>
              <w:ind w:left="88" w:firstLine="0"/>
              <w:jc w:val="left"/>
              <w:rPr>
                <w:szCs w:val="28"/>
              </w:rPr>
            </w:pPr>
          </w:p>
          <w:p w:rsidR="00072C4A" w:rsidRPr="006C3314" w:rsidRDefault="00072C4A" w:rsidP="00DA45C9">
            <w:pPr>
              <w:widowControl w:val="0"/>
              <w:spacing w:line="240" w:lineRule="auto"/>
              <w:ind w:left="88" w:firstLine="0"/>
              <w:jc w:val="left"/>
              <w:rPr>
                <w:szCs w:val="28"/>
              </w:rPr>
            </w:pPr>
            <w:r w:rsidRPr="006C3314">
              <w:rPr>
                <w:szCs w:val="28"/>
              </w:rPr>
              <w:t>____________  ___________________</w:t>
            </w:r>
          </w:p>
          <w:p w:rsidR="00072C4A" w:rsidRPr="006C3314" w:rsidRDefault="00072C4A" w:rsidP="00DA45C9">
            <w:pPr>
              <w:widowControl w:val="0"/>
              <w:spacing w:line="240" w:lineRule="auto"/>
              <w:ind w:left="88" w:firstLine="0"/>
              <w:jc w:val="left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         </w:t>
            </w:r>
            <w:r w:rsidRPr="006C3314">
              <w:rPr>
                <w:sz w:val="22"/>
                <w:szCs w:val="22"/>
              </w:rPr>
              <w:t>под</w:t>
            </w:r>
            <w:r>
              <w:rPr>
                <w:sz w:val="22"/>
                <w:szCs w:val="22"/>
              </w:rPr>
              <w:t xml:space="preserve">пись                        </w:t>
            </w:r>
            <w:r w:rsidRPr="006C3314">
              <w:rPr>
                <w:sz w:val="22"/>
                <w:szCs w:val="22"/>
              </w:rPr>
              <w:t>И.О.Фамилия</w:t>
            </w:r>
          </w:p>
          <w:p w:rsidR="00072C4A" w:rsidRPr="006C3314" w:rsidRDefault="00072C4A" w:rsidP="00DA45C9">
            <w:pPr>
              <w:widowControl w:val="0"/>
              <w:spacing w:line="240" w:lineRule="auto"/>
              <w:ind w:left="88" w:firstLine="0"/>
              <w:jc w:val="left"/>
              <w:rPr>
                <w:szCs w:val="28"/>
              </w:rPr>
            </w:pPr>
          </w:p>
          <w:p w:rsidR="00072C4A" w:rsidRPr="006C3314" w:rsidRDefault="00072C4A" w:rsidP="00DA45C9">
            <w:pPr>
              <w:widowControl w:val="0"/>
              <w:spacing w:line="240" w:lineRule="auto"/>
              <w:ind w:left="88" w:firstLine="0"/>
              <w:jc w:val="left"/>
              <w:rPr>
                <w:szCs w:val="28"/>
              </w:rPr>
            </w:pPr>
            <w:r w:rsidRPr="006C3314">
              <w:rPr>
                <w:szCs w:val="28"/>
              </w:rPr>
              <w:t>«_____» ________________</w:t>
            </w:r>
            <w:r>
              <w:rPr>
                <w:szCs w:val="28"/>
              </w:rPr>
              <w:t>__</w:t>
            </w:r>
            <w:r w:rsidRPr="006C3314">
              <w:rPr>
                <w:szCs w:val="28"/>
              </w:rPr>
              <w:t xml:space="preserve"> 20</w:t>
            </w:r>
            <w:r>
              <w:rPr>
                <w:szCs w:val="28"/>
              </w:rPr>
              <w:t>18</w:t>
            </w:r>
            <w:r w:rsidRPr="006C3314">
              <w:rPr>
                <w:szCs w:val="28"/>
              </w:rPr>
              <w:t>г.</w:t>
            </w:r>
          </w:p>
          <w:p w:rsidR="00072C4A" w:rsidRPr="006C3314" w:rsidRDefault="00072C4A" w:rsidP="00DA45C9">
            <w:pPr>
              <w:widowControl w:val="0"/>
              <w:spacing w:line="240" w:lineRule="auto"/>
              <w:ind w:left="88" w:firstLine="0"/>
              <w:jc w:val="left"/>
              <w:rPr>
                <w:szCs w:val="28"/>
              </w:rPr>
            </w:pPr>
          </w:p>
        </w:tc>
      </w:tr>
    </w:tbl>
    <w:p w:rsidR="00072C4A" w:rsidRDefault="00072C4A" w:rsidP="00072C4A">
      <w:pPr>
        <w:widowControl w:val="0"/>
        <w:spacing w:line="240" w:lineRule="auto"/>
        <w:ind w:firstLine="5103"/>
        <w:jc w:val="left"/>
        <w:rPr>
          <w:szCs w:val="28"/>
        </w:rPr>
      </w:pPr>
    </w:p>
    <w:p w:rsidR="00072C4A" w:rsidRPr="006C3314" w:rsidRDefault="00072C4A" w:rsidP="00072C4A">
      <w:pPr>
        <w:widowControl w:val="0"/>
        <w:spacing w:line="240" w:lineRule="auto"/>
        <w:ind w:firstLine="5103"/>
        <w:jc w:val="left"/>
        <w:rPr>
          <w:szCs w:val="28"/>
        </w:rPr>
      </w:pPr>
    </w:p>
    <w:p w:rsidR="00072C4A" w:rsidRDefault="00072C4A" w:rsidP="00072C4A">
      <w:pPr>
        <w:widowControl w:val="0"/>
        <w:spacing w:line="240" w:lineRule="auto"/>
        <w:ind w:firstLine="0"/>
        <w:jc w:val="center"/>
        <w:rPr>
          <w:szCs w:val="28"/>
        </w:rPr>
      </w:pPr>
    </w:p>
    <w:p w:rsidR="00072C4A" w:rsidRPr="006C3314" w:rsidRDefault="00072C4A" w:rsidP="00072C4A">
      <w:pPr>
        <w:widowControl w:val="0"/>
        <w:spacing w:line="240" w:lineRule="auto"/>
        <w:ind w:firstLine="0"/>
        <w:jc w:val="center"/>
        <w:rPr>
          <w:szCs w:val="28"/>
        </w:rPr>
      </w:pPr>
    </w:p>
    <w:p w:rsidR="00072C4A" w:rsidRPr="006C3314" w:rsidRDefault="00072C4A" w:rsidP="00072C4A">
      <w:pPr>
        <w:widowControl w:val="0"/>
        <w:spacing w:line="240" w:lineRule="auto"/>
        <w:ind w:firstLine="0"/>
        <w:jc w:val="center"/>
        <w:rPr>
          <w:szCs w:val="28"/>
        </w:rPr>
      </w:pPr>
      <w:bookmarkStart w:id="0" w:name="_Toc143067983"/>
      <w:bookmarkStart w:id="1" w:name="_Toc150571762"/>
      <w:bookmarkStart w:id="2" w:name="_Toc154462860"/>
      <w:bookmarkStart w:id="3" w:name="_Toc154667207"/>
      <w:bookmarkStart w:id="4" w:name="_Toc182733104"/>
      <w:bookmarkStart w:id="5" w:name="_Toc182735224"/>
      <w:bookmarkStart w:id="6" w:name="_Toc182800955"/>
      <w:bookmarkStart w:id="7" w:name="_Toc184522017"/>
      <w:r w:rsidRPr="006C3314">
        <w:rPr>
          <w:szCs w:val="28"/>
        </w:rPr>
        <w:t>г. Владивосток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</w:p>
    <w:p w:rsidR="00072C4A" w:rsidRDefault="00072C4A" w:rsidP="00072C4A">
      <w:pPr>
        <w:widowControl w:val="0"/>
        <w:spacing w:line="240" w:lineRule="auto"/>
        <w:ind w:firstLine="0"/>
        <w:jc w:val="center"/>
        <w:rPr>
          <w:szCs w:val="28"/>
        </w:rPr>
      </w:pPr>
      <w:r>
        <w:rPr>
          <w:szCs w:val="28"/>
        </w:rPr>
        <w:t>2018</w:t>
      </w:r>
      <w:r>
        <w:rPr>
          <w:szCs w:val="28"/>
        </w:rP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0"/>
        </w:rPr>
        <w:id w:val="-28350384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F1207B" w:rsidRPr="00F1207B" w:rsidRDefault="00F1207B" w:rsidP="00F1207B">
          <w:pPr>
            <w:pStyle w:val="af0"/>
            <w:spacing w:before="0" w:line="360" w:lineRule="auto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F1207B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Оглавление</w:t>
          </w:r>
        </w:p>
        <w:p w:rsidR="00F1207B" w:rsidRPr="00F1207B" w:rsidRDefault="00F1207B" w:rsidP="00F1207B">
          <w:pPr>
            <w:pStyle w:val="11"/>
            <w:tabs>
              <w:tab w:val="right" w:leader="dot" w:pos="9911"/>
            </w:tabs>
            <w:spacing w:after="0" w:line="240" w:lineRule="auto"/>
            <w:ind w:firstLine="0"/>
            <w:jc w:val="left"/>
            <w:rPr>
              <w:noProof/>
              <w:sz w:val="24"/>
              <w:szCs w:val="24"/>
            </w:rPr>
          </w:pPr>
          <w:r w:rsidRPr="00F1207B">
            <w:rPr>
              <w:sz w:val="24"/>
              <w:szCs w:val="24"/>
            </w:rPr>
            <w:fldChar w:fldCharType="begin"/>
          </w:r>
          <w:r w:rsidRPr="00F1207B">
            <w:rPr>
              <w:sz w:val="24"/>
              <w:szCs w:val="24"/>
            </w:rPr>
            <w:instrText xml:space="preserve"> TOC \o "1-3" \h \z \u </w:instrText>
          </w:r>
          <w:r w:rsidRPr="00F1207B">
            <w:rPr>
              <w:sz w:val="24"/>
              <w:szCs w:val="24"/>
            </w:rPr>
            <w:fldChar w:fldCharType="separate"/>
          </w:r>
          <w:hyperlink w:anchor="_Toc517832474" w:history="1">
            <w:r w:rsidRPr="00F1207B">
              <w:rPr>
                <w:rStyle w:val="af1"/>
                <w:noProof/>
                <w:sz w:val="24"/>
                <w:szCs w:val="24"/>
              </w:rPr>
              <w:t>Введение</w:t>
            </w:r>
            <w:r w:rsidRPr="00F1207B">
              <w:rPr>
                <w:noProof/>
                <w:webHidden/>
                <w:sz w:val="24"/>
                <w:szCs w:val="24"/>
              </w:rPr>
              <w:tab/>
            </w:r>
            <w:r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Pr="00F1207B">
              <w:rPr>
                <w:noProof/>
                <w:webHidden/>
                <w:sz w:val="24"/>
                <w:szCs w:val="24"/>
              </w:rPr>
              <w:instrText xml:space="preserve"> PAGEREF _Toc517832474 \h </w:instrText>
            </w:r>
            <w:r w:rsidRPr="00F1207B">
              <w:rPr>
                <w:noProof/>
                <w:webHidden/>
                <w:sz w:val="24"/>
                <w:szCs w:val="24"/>
              </w:rPr>
            </w:r>
            <w:r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Pr="00F1207B">
              <w:rPr>
                <w:noProof/>
                <w:webHidden/>
                <w:sz w:val="24"/>
                <w:szCs w:val="24"/>
              </w:rPr>
              <w:t>3</w:t>
            </w:r>
            <w:r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11"/>
            <w:tabs>
              <w:tab w:val="right" w:leader="dot" w:pos="9911"/>
            </w:tabs>
            <w:spacing w:after="0" w:line="240" w:lineRule="auto"/>
            <w:ind w:firstLine="0"/>
            <w:jc w:val="left"/>
            <w:rPr>
              <w:noProof/>
              <w:sz w:val="24"/>
              <w:szCs w:val="24"/>
            </w:rPr>
          </w:pPr>
          <w:hyperlink w:anchor="_Toc517832475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1 Предметная область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75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4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11"/>
            <w:tabs>
              <w:tab w:val="right" w:leader="dot" w:pos="9911"/>
            </w:tabs>
            <w:spacing w:after="0" w:line="240" w:lineRule="auto"/>
            <w:ind w:firstLine="0"/>
            <w:jc w:val="left"/>
            <w:rPr>
              <w:noProof/>
              <w:sz w:val="24"/>
              <w:szCs w:val="24"/>
            </w:rPr>
          </w:pPr>
          <w:hyperlink w:anchor="_Toc517832476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2 Анализ предметной области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76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8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11"/>
            <w:tabs>
              <w:tab w:val="right" w:leader="dot" w:pos="9911"/>
            </w:tabs>
            <w:spacing w:after="0" w:line="240" w:lineRule="auto"/>
            <w:ind w:firstLine="0"/>
            <w:jc w:val="left"/>
            <w:rPr>
              <w:noProof/>
              <w:sz w:val="24"/>
              <w:szCs w:val="24"/>
            </w:rPr>
          </w:pPr>
          <w:hyperlink w:anchor="_Toc517832477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3 Обоснование решаемой задачи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77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16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478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3.1 Постановка задачи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78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16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479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3.2 Описание автоматизированной работы зала ресторана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79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18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11"/>
            <w:tabs>
              <w:tab w:val="right" w:leader="dot" w:pos="9911"/>
            </w:tabs>
            <w:spacing w:after="0" w:line="240" w:lineRule="auto"/>
            <w:ind w:firstLine="0"/>
            <w:jc w:val="left"/>
            <w:rPr>
              <w:noProof/>
              <w:sz w:val="24"/>
              <w:szCs w:val="24"/>
            </w:rPr>
          </w:pPr>
          <w:hyperlink w:anchor="_Toc517832480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4 Инфологическая модель проектируемой базы данных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80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21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11"/>
            <w:tabs>
              <w:tab w:val="right" w:leader="dot" w:pos="9911"/>
            </w:tabs>
            <w:spacing w:after="0" w:line="240" w:lineRule="auto"/>
            <w:ind w:firstLine="0"/>
            <w:jc w:val="left"/>
            <w:rPr>
              <w:noProof/>
              <w:sz w:val="24"/>
              <w:szCs w:val="24"/>
            </w:rPr>
          </w:pPr>
          <w:hyperlink w:anchor="_Toc517832481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5 Логическая модель данных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81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24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11"/>
            <w:tabs>
              <w:tab w:val="right" w:leader="dot" w:pos="9911"/>
            </w:tabs>
            <w:spacing w:after="0" w:line="240" w:lineRule="auto"/>
            <w:ind w:firstLine="0"/>
            <w:jc w:val="left"/>
            <w:rPr>
              <w:noProof/>
              <w:sz w:val="24"/>
              <w:szCs w:val="24"/>
            </w:rPr>
          </w:pPr>
          <w:hyperlink w:anchor="_Toc517832482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6 Физическая модель базы данных и ее реализация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82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24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483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6.1 Роли и подсистемы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83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25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484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6.2 Справочники системы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84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29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485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6.3 Документы и регистры системы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85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30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486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6.4 Перечисления, используемые в системе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86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38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487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6.5 Отчеты, создаваемые системой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87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39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488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6.6 Формы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88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41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11"/>
            <w:tabs>
              <w:tab w:val="right" w:leader="dot" w:pos="9911"/>
            </w:tabs>
            <w:spacing w:after="0" w:line="240" w:lineRule="auto"/>
            <w:ind w:firstLine="0"/>
            <w:jc w:val="left"/>
            <w:rPr>
              <w:noProof/>
              <w:sz w:val="24"/>
              <w:szCs w:val="24"/>
            </w:rPr>
          </w:pPr>
          <w:hyperlink w:anchor="_Toc517832489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Заключение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89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45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11"/>
            <w:tabs>
              <w:tab w:val="right" w:leader="dot" w:pos="9911"/>
            </w:tabs>
            <w:spacing w:after="0" w:line="240" w:lineRule="auto"/>
            <w:ind w:firstLine="0"/>
            <w:jc w:val="left"/>
            <w:rPr>
              <w:noProof/>
              <w:sz w:val="24"/>
              <w:szCs w:val="24"/>
            </w:rPr>
          </w:pPr>
          <w:hyperlink w:anchor="_Toc517832490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Список литературы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90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46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11"/>
            <w:tabs>
              <w:tab w:val="right" w:leader="dot" w:pos="9911"/>
            </w:tabs>
            <w:spacing w:after="0" w:line="240" w:lineRule="auto"/>
            <w:ind w:firstLine="0"/>
            <w:jc w:val="left"/>
            <w:rPr>
              <w:noProof/>
              <w:sz w:val="24"/>
              <w:szCs w:val="24"/>
            </w:rPr>
          </w:pPr>
          <w:hyperlink w:anchor="_Toc517832491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Приложение А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91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47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492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Руководство пользователя для роли «Администратор»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92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47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493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Руководство пользователя для роли «Бухгалтер»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93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70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11"/>
            <w:tabs>
              <w:tab w:val="right" w:leader="dot" w:pos="9911"/>
            </w:tabs>
            <w:spacing w:after="0" w:line="240" w:lineRule="auto"/>
            <w:ind w:firstLine="0"/>
            <w:jc w:val="left"/>
            <w:rPr>
              <w:noProof/>
              <w:sz w:val="24"/>
              <w:szCs w:val="24"/>
            </w:rPr>
          </w:pPr>
          <w:hyperlink w:anchor="_Toc517832494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Приложение Б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94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74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495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Справочник «Официанты». Модуль формы элемента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95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74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496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Справочник «Общее меню». Модуль формы элемента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96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74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497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Документ «Приходная накладная». Модуль формы элемента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97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75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498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Документ «Приходная накладная». Модуль объекта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98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75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499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Документ «Приходная накладная». Модуль менеджера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499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76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500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Документ «Расходная накладная». Модуль объекта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500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77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501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Документ «Расходная накладная». Модуль формы элемента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501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78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502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Документ «Расходная накладная». Модуль менеджера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502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78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503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Документ «Бронирование». Модуль формы элемента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503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79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504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Документ «Бронирование». Модуль объекта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504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80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505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Документ «Бронирование». Модуль формы элемента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505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80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506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Документ «Бронирование». Модуль объекта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506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82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507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Документ «Бронирование». Модуль менеджера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507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82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508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Документ «Чек». Модуль объекта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508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83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509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Документ «Чек». Модуль менеджера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509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83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510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Документ «График». Модуль формы элемента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510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84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2"/>
            <w:tabs>
              <w:tab w:val="right" w:leader="dot" w:pos="9911"/>
            </w:tabs>
            <w:spacing w:after="0" w:line="240" w:lineRule="auto"/>
            <w:ind w:left="0" w:firstLine="284"/>
            <w:jc w:val="left"/>
            <w:rPr>
              <w:noProof/>
              <w:sz w:val="24"/>
              <w:szCs w:val="24"/>
            </w:rPr>
          </w:pPr>
          <w:hyperlink w:anchor="_Toc517832511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Документ «График». Модуль менеджера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511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87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Pr="00F1207B" w:rsidRDefault="001A54B7" w:rsidP="00F1207B">
          <w:pPr>
            <w:pStyle w:val="11"/>
            <w:tabs>
              <w:tab w:val="right" w:leader="dot" w:pos="9911"/>
            </w:tabs>
            <w:spacing w:after="0" w:line="240" w:lineRule="auto"/>
            <w:ind w:firstLine="0"/>
            <w:jc w:val="left"/>
            <w:rPr>
              <w:noProof/>
              <w:sz w:val="24"/>
              <w:szCs w:val="24"/>
            </w:rPr>
          </w:pPr>
          <w:hyperlink w:anchor="_Toc517832512" w:history="1">
            <w:r w:rsidR="00F1207B" w:rsidRPr="00F1207B">
              <w:rPr>
                <w:rStyle w:val="af1"/>
                <w:noProof/>
                <w:sz w:val="24"/>
                <w:szCs w:val="24"/>
              </w:rPr>
              <w:t>Приложение В</w:t>
            </w:r>
            <w:r w:rsidR="00F1207B" w:rsidRPr="00F1207B">
              <w:rPr>
                <w:noProof/>
                <w:webHidden/>
                <w:sz w:val="24"/>
                <w:szCs w:val="24"/>
              </w:rPr>
              <w:tab/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begin"/>
            </w:r>
            <w:r w:rsidR="00F1207B" w:rsidRPr="00F1207B">
              <w:rPr>
                <w:noProof/>
                <w:webHidden/>
                <w:sz w:val="24"/>
                <w:szCs w:val="24"/>
              </w:rPr>
              <w:instrText xml:space="preserve"> PAGEREF _Toc517832512 \h </w:instrText>
            </w:r>
            <w:r w:rsidR="00F1207B" w:rsidRPr="00F1207B">
              <w:rPr>
                <w:noProof/>
                <w:webHidden/>
                <w:sz w:val="24"/>
                <w:szCs w:val="24"/>
              </w:rPr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separate"/>
            </w:r>
            <w:r w:rsidR="00F1207B" w:rsidRPr="00F1207B">
              <w:rPr>
                <w:noProof/>
                <w:webHidden/>
                <w:sz w:val="24"/>
                <w:szCs w:val="24"/>
              </w:rPr>
              <w:t>90</w:t>
            </w:r>
            <w:r w:rsidR="00F1207B" w:rsidRPr="00F1207B">
              <w:rPr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1207B" w:rsidRDefault="00F1207B" w:rsidP="00F1207B">
          <w:pPr>
            <w:spacing w:line="240" w:lineRule="auto"/>
            <w:ind w:firstLine="0"/>
            <w:jc w:val="left"/>
          </w:pPr>
          <w:r w:rsidRPr="00F1207B">
            <w:rPr>
              <w:b/>
              <w:bCs/>
              <w:sz w:val="24"/>
              <w:szCs w:val="24"/>
            </w:rPr>
            <w:fldChar w:fldCharType="end"/>
          </w:r>
        </w:p>
      </w:sdtContent>
    </w:sdt>
    <w:p w:rsidR="0038174C" w:rsidRDefault="0038174C">
      <w:pPr>
        <w:spacing w:after="160" w:line="259" w:lineRule="auto"/>
        <w:ind w:firstLine="0"/>
        <w:jc w:val="left"/>
      </w:pPr>
      <w:r>
        <w:br w:type="page"/>
      </w:r>
    </w:p>
    <w:p w:rsidR="0038174C" w:rsidRPr="008401FE" w:rsidRDefault="0038174C" w:rsidP="008401FE">
      <w:pPr>
        <w:ind w:firstLine="0"/>
        <w:jc w:val="center"/>
        <w:outlineLvl w:val="0"/>
        <w:rPr>
          <w:b/>
        </w:rPr>
      </w:pPr>
      <w:bookmarkStart w:id="8" w:name="_Toc517832474"/>
      <w:r w:rsidRPr="008401FE">
        <w:rPr>
          <w:b/>
        </w:rPr>
        <w:lastRenderedPageBreak/>
        <w:t>Введение</w:t>
      </w:r>
      <w:bookmarkEnd w:id="8"/>
    </w:p>
    <w:p w:rsidR="0038174C" w:rsidRDefault="0038174C" w:rsidP="00072C4A"/>
    <w:p w:rsidR="006B2ACF" w:rsidRDefault="00C810BA" w:rsidP="006B2ACF">
      <w:r>
        <w:t>Цель курсового проекта</w:t>
      </w:r>
      <w:r w:rsidR="0072517E">
        <w:t>– создание автоматизи</w:t>
      </w:r>
      <w:r w:rsidR="00B02AF8">
        <w:t>рованной си</w:t>
      </w:r>
      <w:r w:rsidR="00D043CB">
        <w:t>стемы</w:t>
      </w:r>
      <w:r w:rsidR="00B02AF8">
        <w:t xml:space="preserve"> для </w:t>
      </w:r>
      <w:r w:rsidR="00146690">
        <w:t>улучшения</w:t>
      </w:r>
      <w:r w:rsidR="00B02AF8">
        <w:t xml:space="preserve"> работы</w:t>
      </w:r>
      <w:r w:rsidR="00D043CB">
        <w:t xml:space="preserve"> ресторана</w:t>
      </w:r>
      <w:r w:rsidR="00B02AF8">
        <w:t>.</w:t>
      </w:r>
    </w:p>
    <w:p w:rsidR="00705F3F" w:rsidRDefault="004A16E9" w:rsidP="00072C4A">
      <w:r>
        <w:t>О</w:t>
      </w:r>
      <w:r w:rsidR="00D043CB">
        <w:t xml:space="preserve">бъектом анализа данной курсового проекта </w:t>
      </w:r>
      <w:r>
        <w:t xml:space="preserve">является </w:t>
      </w:r>
      <w:r w:rsidR="00D043CB">
        <w:t xml:space="preserve">деятельность </w:t>
      </w:r>
      <w:r w:rsidR="00705F3F">
        <w:t>ресторана.</w:t>
      </w:r>
    </w:p>
    <w:p w:rsidR="00D043CB" w:rsidRDefault="00D043CB" w:rsidP="00072C4A">
      <w:r>
        <w:t>Предметом исследования является деятельность администратора ресторана.</w:t>
      </w:r>
    </w:p>
    <w:p w:rsidR="004464DE" w:rsidRDefault="004464DE" w:rsidP="00CC2266">
      <w:pPr>
        <w:pStyle w:val="a3"/>
      </w:pPr>
      <w:r>
        <w:t>В указанной области ресторана фигурирует большое количество данных, например, данные об официантах, о клиентах, о загруженности зала, бронировании и так далее. Вся эта информация хранится в бумажном виде, что очень замедляет работу администраторов зала, которым необходимо затрачивать огромное количество времени и ресурсов для организации основной работы зала.</w:t>
      </w:r>
    </w:p>
    <w:p w:rsidR="00705F3F" w:rsidRDefault="00EA1471" w:rsidP="00CC2266">
      <w:pPr>
        <w:pStyle w:val="a3"/>
      </w:pPr>
      <w:r>
        <w:t xml:space="preserve">Указанные проблемы являются актуальными и требуют соответствующего решения. </w:t>
      </w:r>
      <w:r w:rsidR="004464DE">
        <w:t>Следовательно, з</w:t>
      </w:r>
      <w:r w:rsidR="00705F3F">
        <w:t>адачи, которые необходимо решить:</w:t>
      </w:r>
    </w:p>
    <w:p w:rsidR="00705F3F" w:rsidRDefault="00705F3F" w:rsidP="00705F3F">
      <w:r>
        <w:t>1) автоматизировать организаци</w:t>
      </w:r>
      <w:r w:rsidR="005D04B4">
        <w:t>ю</w:t>
      </w:r>
      <w:r>
        <w:t xml:space="preserve"> бронирования;</w:t>
      </w:r>
    </w:p>
    <w:p w:rsidR="00705F3F" w:rsidRDefault="00705F3F" w:rsidP="00705F3F">
      <w:r>
        <w:t xml:space="preserve">2) автоматизировать </w:t>
      </w:r>
      <w:r w:rsidR="005D04B4">
        <w:t>проведение</w:t>
      </w:r>
      <w:r>
        <w:t xml:space="preserve"> мероприятия;</w:t>
      </w:r>
    </w:p>
    <w:p w:rsidR="00705F3F" w:rsidRDefault="00705F3F" w:rsidP="00705F3F">
      <w:r>
        <w:t>3) автоматизировать создание отчетности;</w:t>
      </w:r>
    </w:p>
    <w:p w:rsidR="00705F3F" w:rsidRDefault="00705F3F" w:rsidP="00705F3F">
      <w:r>
        <w:t>4) автоматизировать расчеты</w:t>
      </w:r>
      <w:r w:rsidR="009813A6">
        <w:t>;</w:t>
      </w:r>
    </w:p>
    <w:p w:rsidR="0093596B" w:rsidRDefault="009813A6" w:rsidP="005D04B4">
      <w:r>
        <w:t>5) автоматизировать составление графика</w:t>
      </w:r>
      <w:r w:rsidR="008A4AD3">
        <w:t xml:space="preserve"> работы официантов</w:t>
      </w:r>
      <w:r w:rsidR="005D04B4">
        <w:t>;</w:t>
      </w:r>
    </w:p>
    <w:p w:rsidR="005D04B4" w:rsidRDefault="005D04B4" w:rsidP="005D04B4">
      <w:r>
        <w:t>6) создать единую базу данных.</w:t>
      </w:r>
    </w:p>
    <w:p w:rsidR="00705F3F" w:rsidRDefault="00364897" w:rsidP="00072C4A">
      <w:r>
        <w:t xml:space="preserve">После определения задач, которые будут решаться системой, ее необходимо </w:t>
      </w:r>
      <w:r w:rsidRPr="005A06E5">
        <w:t xml:space="preserve">спроектировать. В данной работе использовались методология </w:t>
      </w:r>
      <w:r w:rsidRPr="005A06E5">
        <w:rPr>
          <w:lang w:val="en-US"/>
        </w:rPr>
        <w:t>SADT</w:t>
      </w:r>
      <w:r w:rsidRPr="005A06E5">
        <w:t xml:space="preserve"> (семейство стандартов </w:t>
      </w:r>
      <w:r w:rsidRPr="005A06E5">
        <w:rPr>
          <w:lang w:val="en-US"/>
        </w:rPr>
        <w:t>IDEF</w:t>
      </w:r>
      <w:r w:rsidRPr="005A06E5">
        <w:t>) и нотация Питера Чена.</w:t>
      </w:r>
    </w:p>
    <w:p w:rsidR="00660143" w:rsidRDefault="00D40594" w:rsidP="005A72B6">
      <w:r w:rsidRPr="00A8428E">
        <w:t>Завершающий этап разработки программного продукта – это его реализация</w:t>
      </w:r>
      <w:r w:rsidR="00EA1471">
        <w:t xml:space="preserve"> при помощи программного средства 1С: Предприятие 8.3</w:t>
      </w:r>
      <w:r w:rsidRPr="00A8428E">
        <w:t>.</w:t>
      </w:r>
    </w:p>
    <w:p w:rsidR="00FD5CF9" w:rsidRDefault="00AC477D" w:rsidP="00AC477D">
      <w:r>
        <w:t>После создания и внедрения автоматизированной системы администратор сможет избавиться от ручного заполнения данных</w:t>
      </w:r>
      <w:r w:rsidR="00A16850">
        <w:t xml:space="preserve">, ускорить </w:t>
      </w:r>
      <w:r w:rsidR="00F830C8">
        <w:t>организацию мероприятий и бронирования</w:t>
      </w:r>
      <w:r w:rsidR="00052576">
        <w:t>, а также составление графика</w:t>
      </w:r>
      <w:r w:rsidR="008A4AD3">
        <w:t xml:space="preserve"> работы официантов</w:t>
      </w:r>
      <w:r w:rsidR="00F830C8">
        <w:t>.</w:t>
      </w:r>
    </w:p>
    <w:p w:rsidR="00660143" w:rsidRDefault="00660143" w:rsidP="00AC477D">
      <w:r>
        <w:br w:type="page"/>
      </w:r>
    </w:p>
    <w:p w:rsidR="00D40594" w:rsidRPr="008401FE" w:rsidRDefault="00660143" w:rsidP="008401FE">
      <w:pPr>
        <w:outlineLvl w:val="0"/>
        <w:rPr>
          <w:b/>
        </w:rPr>
      </w:pPr>
      <w:bookmarkStart w:id="9" w:name="_Toc517832475"/>
      <w:r w:rsidRPr="008401FE">
        <w:rPr>
          <w:b/>
        </w:rPr>
        <w:lastRenderedPageBreak/>
        <w:t>1 Предметная область</w:t>
      </w:r>
      <w:bookmarkEnd w:id="9"/>
    </w:p>
    <w:p w:rsidR="00660143" w:rsidRDefault="00660143" w:rsidP="005A72B6"/>
    <w:p w:rsidR="007E38B9" w:rsidRDefault="007E38B9" w:rsidP="007E38B9">
      <w:pPr>
        <w:rPr>
          <w:szCs w:val="28"/>
        </w:rPr>
      </w:pPr>
      <w:r>
        <w:rPr>
          <w:szCs w:val="28"/>
        </w:rPr>
        <w:t>Рестора</w:t>
      </w:r>
      <w:r w:rsidRPr="00B87CB8">
        <w:rPr>
          <w:szCs w:val="28"/>
        </w:rPr>
        <w:t>н</w:t>
      </w:r>
      <w:r>
        <w:rPr>
          <w:szCs w:val="28"/>
        </w:rPr>
        <w:t xml:space="preserve"> </w:t>
      </w:r>
      <w:r w:rsidRPr="00B87CB8">
        <w:rPr>
          <w:szCs w:val="28"/>
        </w:rPr>
        <w:t>— предприятие общественного питания с широким ассортимент</w:t>
      </w:r>
      <w:r>
        <w:rPr>
          <w:szCs w:val="28"/>
        </w:rPr>
        <w:t>ом блюд сложного приготовления, и различным персоналом.</w:t>
      </w:r>
    </w:p>
    <w:p w:rsidR="007E38B9" w:rsidRDefault="007E38B9" w:rsidP="007E38B9">
      <w:pPr>
        <w:rPr>
          <w:szCs w:val="28"/>
        </w:rPr>
      </w:pPr>
      <w:r>
        <w:rPr>
          <w:szCs w:val="28"/>
        </w:rPr>
        <w:t>О</w:t>
      </w:r>
      <w:r w:rsidR="008245E0">
        <w:rPr>
          <w:szCs w:val="28"/>
        </w:rPr>
        <w:t>бщая о</w:t>
      </w:r>
      <w:r>
        <w:rPr>
          <w:szCs w:val="28"/>
        </w:rPr>
        <w:t>рганизационная структура ресторана представлена на рисунке 1.</w:t>
      </w:r>
    </w:p>
    <w:p w:rsidR="007E38B9" w:rsidRPr="002F3D58" w:rsidRDefault="000665E1" w:rsidP="007E38B9">
      <w:pPr>
        <w:keepNext/>
        <w:ind w:firstLine="0"/>
        <w:jc w:val="center"/>
        <w:rPr>
          <w:szCs w:val="28"/>
        </w:rPr>
      </w:pPr>
      <w:r>
        <w:object w:dxaOrig="8535" w:dyaOrig="40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5.5pt;height:180.75pt" o:ole="">
            <v:imagedata r:id="rId8" o:title=""/>
          </v:shape>
          <o:OLEObject Type="Embed" ProgID="Visio.Drawing.15" ShapeID="_x0000_i1025" DrawAspect="Content" ObjectID="_1591579713" r:id="rId9"/>
        </w:object>
      </w:r>
    </w:p>
    <w:p w:rsidR="007E38B9" w:rsidRPr="00974EA9" w:rsidRDefault="007E38B9" w:rsidP="007E38B9">
      <w:pPr>
        <w:pStyle w:val="ae"/>
        <w:spacing w:after="0" w:line="360" w:lineRule="auto"/>
        <w:jc w:val="center"/>
        <w:rPr>
          <w:rFonts w:ascii="Times New Roman" w:hAnsi="Times New Roman" w:cs="Times New Roman"/>
          <w:i w:val="0"/>
          <w:color w:val="auto"/>
          <w:sz w:val="28"/>
          <w:szCs w:val="28"/>
        </w:rPr>
      </w:pPr>
      <w:r w:rsidRPr="00974EA9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Рисунок </w:t>
      </w:r>
      <w:r w:rsidR="00253EC3">
        <w:rPr>
          <w:rFonts w:ascii="Times New Roman" w:hAnsi="Times New Roman" w:cs="Times New Roman"/>
          <w:i w:val="0"/>
          <w:color w:val="auto"/>
          <w:sz w:val="28"/>
          <w:szCs w:val="28"/>
        </w:rPr>
        <w:fldChar w:fldCharType="begin"/>
      </w:r>
      <w:r w:rsidR="00253EC3">
        <w:rPr>
          <w:rFonts w:ascii="Times New Roman" w:hAnsi="Times New Roman" w:cs="Times New Roman"/>
          <w:i w:val="0"/>
          <w:color w:val="auto"/>
          <w:sz w:val="28"/>
          <w:szCs w:val="28"/>
        </w:rPr>
        <w:instrText xml:space="preserve"> SEQ Рисунок \* ARABIC </w:instrText>
      </w:r>
      <w:r w:rsidR="00253EC3">
        <w:rPr>
          <w:rFonts w:ascii="Times New Roman" w:hAnsi="Times New Roman" w:cs="Times New Roman"/>
          <w:i w:val="0"/>
          <w:color w:val="auto"/>
          <w:sz w:val="28"/>
          <w:szCs w:val="28"/>
        </w:rPr>
        <w:fldChar w:fldCharType="separate"/>
      </w:r>
      <w:r w:rsidR="00F56384">
        <w:rPr>
          <w:rFonts w:ascii="Times New Roman" w:hAnsi="Times New Roman" w:cs="Times New Roman"/>
          <w:i w:val="0"/>
          <w:noProof/>
          <w:color w:val="auto"/>
          <w:sz w:val="28"/>
          <w:szCs w:val="28"/>
        </w:rPr>
        <w:t>1</w:t>
      </w:r>
      <w:r w:rsidR="00253EC3">
        <w:rPr>
          <w:rFonts w:ascii="Times New Roman" w:hAnsi="Times New Roman" w:cs="Times New Roman"/>
          <w:i w:val="0"/>
          <w:color w:val="auto"/>
          <w:sz w:val="28"/>
          <w:szCs w:val="28"/>
        </w:rPr>
        <w:fldChar w:fldCharType="end"/>
      </w:r>
      <w:r w:rsidRPr="00974EA9">
        <w:rPr>
          <w:rFonts w:ascii="Times New Roman" w:hAnsi="Times New Roman" w:cs="Times New Roman"/>
          <w:i w:val="0"/>
          <w:color w:val="auto"/>
          <w:sz w:val="28"/>
          <w:szCs w:val="28"/>
        </w:rPr>
        <w:t xml:space="preserve"> – Оргструктура ресторана</w:t>
      </w:r>
    </w:p>
    <w:p w:rsidR="009C2A0E" w:rsidRDefault="009C2A0E" w:rsidP="007E38B9">
      <w:pPr>
        <w:rPr>
          <w:szCs w:val="28"/>
        </w:rPr>
      </w:pPr>
    </w:p>
    <w:p w:rsidR="007E38B9" w:rsidRDefault="007E38B9" w:rsidP="007E38B9">
      <w:pPr>
        <w:rPr>
          <w:szCs w:val="28"/>
        </w:rPr>
      </w:pPr>
      <w:r>
        <w:rPr>
          <w:szCs w:val="28"/>
        </w:rPr>
        <w:t>Время работы ресторана с 10:00 – 00:00, семь дней в неделю.</w:t>
      </w:r>
    </w:p>
    <w:p w:rsidR="007E38B9" w:rsidRDefault="007E38B9" w:rsidP="007E38B9">
      <w:pPr>
        <w:rPr>
          <w:szCs w:val="28"/>
        </w:rPr>
      </w:pPr>
      <w:r>
        <w:rPr>
          <w:szCs w:val="28"/>
        </w:rPr>
        <w:t xml:space="preserve">Далее подробно рассмотрена часть ресторана, </w:t>
      </w:r>
      <w:r w:rsidR="00A94B18">
        <w:rPr>
          <w:szCs w:val="28"/>
        </w:rPr>
        <w:t>а именно реализация</w:t>
      </w:r>
      <w:r w:rsidR="003764CB">
        <w:rPr>
          <w:szCs w:val="28"/>
        </w:rPr>
        <w:t xml:space="preserve"> работа </w:t>
      </w:r>
      <w:r w:rsidR="00A467A5">
        <w:rPr>
          <w:szCs w:val="28"/>
        </w:rPr>
        <w:t>в зале</w:t>
      </w:r>
      <w:r>
        <w:rPr>
          <w:szCs w:val="28"/>
        </w:rPr>
        <w:t>.</w:t>
      </w:r>
    </w:p>
    <w:p w:rsidR="007E38B9" w:rsidRPr="00BB226E" w:rsidRDefault="007E38B9" w:rsidP="007E38B9">
      <w:pPr>
        <w:rPr>
          <w:szCs w:val="28"/>
        </w:rPr>
      </w:pPr>
      <w:r>
        <w:rPr>
          <w:szCs w:val="28"/>
        </w:rPr>
        <w:t xml:space="preserve">Зал ресторана имеет </w:t>
      </w:r>
      <w:r w:rsidRPr="00C85F22">
        <w:rPr>
          <w:szCs w:val="28"/>
        </w:rPr>
        <w:t xml:space="preserve">общую </w:t>
      </w:r>
      <w:r>
        <w:rPr>
          <w:szCs w:val="28"/>
        </w:rPr>
        <w:t>зон</w:t>
      </w:r>
      <w:r w:rsidR="00F71F08">
        <w:rPr>
          <w:szCs w:val="28"/>
        </w:rPr>
        <w:t>у, которая состоит из 2</w:t>
      </w:r>
      <w:r>
        <w:rPr>
          <w:szCs w:val="28"/>
        </w:rPr>
        <w:t>0 столиков по 4 – 6 посадочных мест.</w:t>
      </w:r>
    </w:p>
    <w:p w:rsidR="007E38B9" w:rsidRDefault="007E38B9" w:rsidP="007E38B9">
      <w:pPr>
        <w:rPr>
          <w:szCs w:val="28"/>
        </w:rPr>
      </w:pPr>
      <w:r>
        <w:rPr>
          <w:szCs w:val="28"/>
        </w:rPr>
        <w:t xml:space="preserve">Максимальная вместимость зала – </w:t>
      </w:r>
      <w:r w:rsidR="00DA45C9">
        <w:rPr>
          <w:szCs w:val="28"/>
        </w:rPr>
        <w:t xml:space="preserve">примерно </w:t>
      </w:r>
      <w:r w:rsidR="00703BC2">
        <w:rPr>
          <w:szCs w:val="28"/>
        </w:rPr>
        <w:t>12</w:t>
      </w:r>
      <w:r>
        <w:rPr>
          <w:szCs w:val="28"/>
        </w:rPr>
        <w:t>0 человек.</w:t>
      </w:r>
    </w:p>
    <w:p w:rsidR="007E38B9" w:rsidRDefault="007E38B9" w:rsidP="007E38B9">
      <w:pPr>
        <w:rPr>
          <w:szCs w:val="28"/>
        </w:rPr>
      </w:pPr>
      <w:r>
        <w:rPr>
          <w:szCs w:val="28"/>
        </w:rPr>
        <w:t>Количество персонала:</w:t>
      </w:r>
    </w:p>
    <w:p w:rsidR="007E38B9" w:rsidRPr="00703BC2" w:rsidRDefault="00703BC2" w:rsidP="00703BC2">
      <w:pPr>
        <w:pStyle w:val="a3"/>
      </w:pPr>
      <w:r w:rsidRPr="00703BC2">
        <w:t>1)</w:t>
      </w:r>
      <w:r>
        <w:t xml:space="preserve"> </w:t>
      </w:r>
      <w:r w:rsidRPr="00703BC2">
        <w:t>администраторы</w:t>
      </w:r>
      <w:r w:rsidR="007E38B9" w:rsidRPr="00703BC2">
        <w:t xml:space="preserve"> зала – 2 человека;</w:t>
      </w:r>
    </w:p>
    <w:p w:rsidR="007E38B9" w:rsidRDefault="00703BC2" w:rsidP="00703BC2">
      <w:pPr>
        <w:pStyle w:val="a3"/>
      </w:pPr>
      <w:r>
        <w:t xml:space="preserve">2) </w:t>
      </w:r>
      <w:r w:rsidR="00F71F08">
        <w:t>официанты – 20</w:t>
      </w:r>
      <w:r w:rsidR="00D043CB">
        <w:t xml:space="preserve"> человек;</w:t>
      </w:r>
    </w:p>
    <w:p w:rsidR="00D043CB" w:rsidRPr="002F3D58" w:rsidRDefault="00D043CB" w:rsidP="00703BC2">
      <w:pPr>
        <w:pStyle w:val="a3"/>
      </w:pPr>
      <w:r>
        <w:t>3) бухгалтер – 1 человек.</w:t>
      </w:r>
    </w:p>
    <w:p w:rsidR="006E3CC3" w:rsidRDefault="007E38B9" w:rsidP="009C2A0E">
      <w:pPr>
        <w:rPr>
          <w:szCs w:val="28"/>
        </w:rPr>
      </w:pPr>
      <w:r w:rsidRPr="00757D8C">
        <w:rPr>
          <w:szCs w:val="28"/>
        </w:rPr>
        <w:t>Администратор зала является неотъемлемой составляющей в хорошей работе любого ресторана. Это многофункциональный человек, который должен с большой ответственностью подход</w:t>
      </w:r>
      <w:r w:rsidR="008B7F17">
        <w:rPr>
          <w:szCs w:val="28"/>
        </w:rPr>
        <w:t>ить к своей работе, и особенно к обслуживанию клиентов.</w:t>
      </w:r>
      <w:r>
        <w:rPr>
          <w:szCs w:val="28"/>
        </w:rPr>
        <w:t xml:space="preserve"> Помимо всего он ведет работу с официантами – </w:t>
      </w:r>
      <w:r w:rsidRPr="000F092C">
        <w:rPr>
          <w:szCs w:val="28"/>
        </w:rPr>
        <w:t>работник</w:t>
      </w:r>
      <w:r>
        <w:rPr>
          <w:szCs w:val="28"/>
        </w:rPr>
        <w:t>ами предприятия</w:t>
      </w:r>
      <w:r w:rsidRPr="000F092C">
        <w:rPr>
          <w:szCs w:val="28"/>
        </w:rPr>
        <w:t xml:space="preserve"> общественного пита</w:t>
      </w:r>
      <w:r>
        <w:rPr>
          <w:szCs w:val="28"/>
        </w:rPr>
        <w:t>ния, обслуживающих посетителей</w:t>
      </w:r>
      <w:r w:rsidRPr="000F092C">
        <w:rPr>
          <w:szCs w:val="28"/>
        </w:rPr>
        <w:t>.</w:t>
      </w:r>
      <w:r w:rsidR="006E3CC3">
        <w:rPr>
          <w:szCs w:val="28"/>
        </w:rPr>
        <w:br w:type="page"/>
      </w:r>
    </w:p>
    <w:p w:rsidR="00324200" w:rsidRPr="00757D8C" w:rsidRDefault="00324200" w:rsidP="00324200">
      <w:pPr>
        <w:pStyle w:val="a3"/>
      </w:pPr>
      <w:r w:rsidRPr="00757D8C">
        <w:lastRenderedPageBreak/>
        <w:t>В основные функции администратора входят:</w:t>
      </w:r>
    </w:p>
    <w:p w:rsidR="00324200" w:rsidRPr="00140C51" w:rsidRDefault="00324200" w:rsidP="00324200">
      <w:pPr>
        <w:pStyle w:val="a3"/>
      </w:pPr>
      <w:r>
        <w:t>1)</w:t>
      </w:r>
      <w:r w:rsidRPr="00140C51">
        <w:t xml:space="preserve"> </w:t>
      </w:r>
      <w:r>
        <w:t xml:space="preserve">организация </w:t>
      </w:r>
      <w:r w:rsidRPr="00140C51">
        <w:t>бронировани</w:t>
      </w:r>
      <w:r>
        <w:t>я</w:t>
      </w:r>
      <w:r w:rsidRPr="00140C51">
        <w:t xml:space="preserve"> столиков для клиентов. Администратор запрашивает личные данные клиента (ФИО, номер телефона), оговаривает с ним необходимое количество мест, дату, время, длительность;</w:t>
      </w:r>
    </w:p>
    <w:p w:rsidR="00324200" w:rsidRPr="00140C51" w:rsidRDefault="00324200" w:rsidP="00324200">
      <w:pPr>
        <w:pStyle w:val="a3"/>
      </w:pPr>
      <w:r>
        <w:t xml:space="preserve">2) </w:t>
      </w:r>
      <w:r w:rsidRPr="00140C51">
        <w:t>организация мероприятий. Администратор с клиентом оговаривают вид мероприятия,</w:t>
      </w:r>
      <w:r>
        <w:t xml:space="preserve"> размещение (выбор столов),</w:t>
      </w:r>
      <w:r w:rsidRPr="00140C51">
        <w:t xml:space="preserve"> количество гостей и меню (</w:t>
      </w:r>
      <w:r>
        <w:t xml:space="preserve">необходимо </w:t>
      </w:r>
      <w:r w:rsidRPr="00140C51">
        <w:t>присутствие шеф-повара), далее составляется план мероприятия</w:t>
      </w:r>
      <w:r>
        <w:t>, где подсчитывается итоговая сумма</w:t>
      </w:r>
      <w:r w:rsidRPr="00140C51">
        <w:t>;</w:t>
      </w:r>
    </w:p>
    <w:p w:rsidR="00324200" w:rsidRDefault="00324200" w:rsidP="00324200">
      <w:pPr>
        <w:pStyle w:val="a3"/>
      </w:pPr>
      <w:r>
        <w:t>4) г</w:t>
      </w:r>
      <w:r w:rsidRPr="00337325">
        <w:t>рафик работы для официантов</w:t>
      </w:r>
      <w:r w:rsidRPr="00757D8C">
        <w:t xml:space="preserve">. </w:t>
      </w:r>
      <w:r>
        <w:t>Администратор</w:t>
      </w:r>
      <w:r w:rsidRPr="00757D8C">
        <w:t xml:space="preserve"> на основе </w:t>
      </w:r>
      <w:r>
        <w:t>графика за прошлую неделю и загруженности ресторана (назначенные на предстоящую неделю мероприятия)</w:t>
      </w:r>
      <w:r w:rsidRPr="00757D8C">
        <w:t xml:space="preserve"> разрабатывает график</w:t>
      </w:r>
      <w:r>
        <w:t xml:space="preserve"> на следующую неделю;</w:t>
      </w:r>
    </w:p>
    <w:p w:rsidR="00324200" w:rsidRPr="00140C51" w:rsidRDefault="00324200" w:rsidP="00324200">
      <w:pPr>
        <w:pStyle w:val="a3"/>
      </w:pPr>
      <w:r>
        <w:t>5</w:t>
      </w:r>
      <w:r w:rsidRPr="00140C51">
        <w:t>)</w:t>
      </w:r>
      <w:r>
        <w:t xml:space="preserve"> </w:t>
      </w:r>
      <w:r w:rsidRPr="00140C51">
        <w:t>подсчет выручки после обслуживания клиентов, в конце рабочего дня;</w:t>
      </w:r>
    </w:p>
    <w:p w:rsidR="00324200" w:rsidRDefault="00324200" w:rsidP="00324200">
      <w:pPr>
        <w:pStyle w:val="a3"/>
      </w:pPr>
      <w:r>
        <w:t>6) составление списка официантов для получения премиальных на основе показателей труда за неделю (общая выручка за неделю по одному официанту должна быть больше или равна 14000) и участия в мероприятиях (график работы</w:t>
      </w:r>
      <w:r w:rsidR="00C810BA">
        <w:t xml:space="preserve"> официантов</w:t>
      </w:r>
      <w:r>
        <w:t>).</w:t>
      </w:r>
    </w:p>
    <w:p w:rsidR="007E38B9" w:rsidRDefault="007E38B9" w:rsidP="007E38B9">
      <w:pPr>
        <w:rPr>
          <w:szCs w:val="28"/>
        </w:rPr>
      </w:pPr>
      <w:r>
        <w:rPr>
          <w:szCs w:val="28"/>
        </w:rPr>
        <w:t>В обязанности официантов входят:</w:t>
      </w:r>
    </w:p>
    <w:p w:rsidR="007E38B9" w:rsidRPr="00337325" w:rsidRDefault="006E3CC3" w:rsidP="006E3CC3">
      <w:pPr>
        <w:pStyle w:val="ad"/>
        <w:ind w:left="709" w:firstLine="0"/>
        <w:rPr>
          <w:szCs w:val="28"/>
        </w:rPr>
      </w:pPr>
      <w:r>
        <w:rPr>
          <w:szCs w:val="28"/>
        </w:rPr>
        <w:t xml:space="preserve">- </w:t>
      </w:r>
      <w:r w:rsidR="007E38B9" w:rsidRPr="00337325">
        <w:rPr>
          <w:szCs w:val="28"/>
        </w:rPr>
        <w:t>выполнение заказов посетителей;</w:t>
      </w:r>
    </w:p>
    <w:p w:rsidR="007E38B9" w:rsidRPr="00337325" w:rsidRDefault="006E3CC3" w:rsidP="006E3CC3">
      <w:pPr>
        <w:pStyle w:val="ad"/>
        <w:ind w:left="709" w:firstLine="0"/>
        <w:rPr>
          <w:szCs w:val="28"/>
        </w:rPr>
      </w:pPr>
      <w:r>
        <w:rPr>
          <w:szCs w:val="28"/>
        </w:rPr>
        <w:t xml:space="preserve">- </w:t>
      </w:r>
      <w:r w:rsidR="007E38B9" w:rsidRPr="00337325">
        <w:rPr>
          <w:szCs w:val="28"/>
        </w:rPr>
        <w:t>получение от них расчёта за услуги;</w:t>
      </w:r>
    </w:p>
    <w:p w:rsidR="007E38B9" w:rsidRPr="00337325" w:rsidRDefault="006E3CC3" w:rsidP="006E3CC3">
      <w:pPr>
        <w:pStyle w:val="ad"/>
        <w:ind w:left="709" w:firstLine="0"/>
        <w:rPr>
          <w:szCs w:val="28"/>
        </w:rPr>
      </w:pPr>
      <w:r>
        <w:rPr>
          <w:szCs w:val="28"/>
        </w:rPr>
        <w:t xml:space="preserve">- </w:t>
      </w:r>
      <w:r w:rsidR="007E38B9" w:rsidRPr="00337325">
        <w:rPr>
          <w:szCs w:val="28"/>
        </w:rPr>
        <w:t>уборка столов после ухода посетителей;</w:t>
      </w:r>
    </w:p>
    <w:p w:rsidR="007E38B9" w:rsidRPr="00337325" w:rsidRDefault="006E3CC3" w:rsidP="006E3CC3">
      <w:pPr>
        <w:pStyle w:val="ad"/>
        <w:ind w:left="709" w:firstLine="0"/>
        <w:rPr>
          <w:szCs w:val="28"/>
        </w:rPr>
      </w:pPr>
      <w:r>
        <w:rPr>
          <w:szCs w:val="28"/>
        </w:rPr>
        <w:t xml:space="preserve">- </w:t>
      </w:r>
      <w:r w:rsidR="007E38B9" w:rsidRPr="00337325">
        <w:rPr>
          <w:szCs w:val="28"/>
        </w:rPr>
        <w:t>сервировка столов к приходу новых посетителей.</w:t>
      </w:r>
    </w:p>
    <w:p w:rsidR="007E38B9" w:rsidRDefault="007E38B9" w:rsidP="007E38B9">
      <w:pPr>
        <w:pStyle w:val="ad"/>
        <w:ind w:left="0"/>
        <w:rPr>
          <w:szCs w:val="28"/>
        </w:rPr>
      </w:pPr>
      <w:r>
        <w:rPr>
          <w:szCs w:val="28"/>
        </w:rPr>
        <w:t>Ниже представлены алгоритмы по каждой функции администратора зала.</w:t>
      </w:r>
    </w:p>
    <w:p w:rsidR="002E250E" w:rsidRDefault="00A94B18" w:rsidP="002E250E">
      <w:pPr>
        <w:pStyle w:val="ad"/>
        <w:ind w:left="0"/>
        <w:rPr>
          <w:szCs w:val="28"/>
        </w:rPr>
      </w:pPr>
      <w:r>
        <w:rPr>
          <w:szCs w:val="28"/>
        </w:rPr>
        <w:t>Клиент может позвонить в ресторан или обратиться напрямую к администратору, чтобы забронировать столик. Администратор оповестит его о наличии мест в ресторане. Информация по загруженности ресторана хранится у администратора в журнале «Загруженность ресторана». Если мест нет, клиента оповещают о невозможности бронирования столиков, если места есть, то администратор попросит сообщить н</w:t>
      </w:r>
      <w:r w:rsidR="00EB6ABD">
        <w:rPr>
          <w:szCs w:val="28"/>
        </w:rPr>
        <w:t>еобходимое количество мест, дату, время и длительность</w:t>
      </w:r>
      <w:r>
        <w:rPr>
          <w:szCs w:val="28"/>
        </w:rPr>
        <w:t xml:space="preserve"> трапезы. Далее администратор предложи</w:t>
      </w:r>
      <w:r w:rsidR="002E250E">
        <w:rPr>
          <w:szCs w:val="28"/>
        </w:rPr>
        <w:t>т возможный вариант размещения.</w:t>
      </w:r>
      <w:r w:rsidR="002E250E">
        <w:rPr>
          <w:szCs w:val="28"/>
        </w:rPr>
        <w:br w:type="page"/>
      </w:r>
    </w:p>
    <w:p w:rsidR="00A94B18" w:rsidRDefault="00A94B18" w:rsidP="00A94B18">
      <w:pPr>
        <w:pStyle w:val="ad"/>
        <w:ind w:left="0"/>
        <w:rPr>
          <w:szCs w:val="28"/>
        </w:rPr>
      </w:pPr>
      <w:r>
        <w:rPr>
          <w:szCs w:val="28"/>
        </w:rPr>
        <w:lastRenderedPageBreak/>
        <w:t>Если клиенту не подходит данный вариантов, то заказ на бронирование аннулируется или администратор предлагает другой вариант размещения. Если же клиента все устраивает, то ему сообщается номер столика и запрашиваются его контактные данные (ФИО и номер телефона). Всю полученную информацию администратор заносит в журнал загруженности.</w:t>
      </w:r>
    </w:p>
    <w:p w:rsidR="00E44F7C" w:rsidRDefault="00A94B18" w:rsidP="00A94B18">
      <w:pPr>
        <w:pStyle w:val="ad"/>
        <w:ind w:left="0"/>
        <w:rPr>
          <w:szCs w:val="28"/>
        </w:rPr>
      </w:pPr>
      <w:r>
        <w:rPr>
          <w:szCs w:val="28"/>
        </w:rPr>
        <w:t>Если клиент хочет организовать мероприятие, то ему необходимо напрямую обратиться в ресторан. Возможность организовать мероприятие зависит от загруженности ресторана (журнал «Загруженность ресторана»), его вместимости и видов банкетных мероприятий (банкет с полным или частичным обслуживанием, фуршет, бизнес-ланч, кофе-брейк). Все планируемые мероприятия заносятся в отдельный журнал «Мероприятия», но предварительно вся информация фиксируется на черновике. Администратор приглашает шеф-повара, а затем администратор попросит клиента сообщить его личные данные (ФИО и номер телеф</w:t>
      </w:r>
      <w:r w:rsidR="00E44F7C">
        <w:rPr>
          <w:szCs w:val="28"/>
        </w:rPr>
        <w:t>она), дату, время, длительность и</w:t>
      </w:r>
      <w:r>
        <w:rPr>
          <w:szCs w:val="28"/>
        </w:rPr>
        <w:t xml:space="preserve"> количество гостей, чтобы выбрать подходящие столики. Если клиента</w:t>
      </w:r>
      <w:r w:rsidR="00E44F7C">
        <w:rPr>
          <w:szCs w:val="28"/>
        </w:rPr>
        <w:t xml:space="preserve"> все устраивает</w:t>
      </w:r>
      <w:r>
        <w:rPr>
          <w:szCs w:val="28"/>
        </w:rPr>
        <w:t>, то переходят к меню, если нет – выбирается другой вариант размещения или заказ на мероприятие отменяется. Далее администратор должен узнать, какие блюда предпочтительны для клиента (рыбну</w:t>
      </w:r>
      <w:r w:rsidR="00E44F7C">
        <w:rPr>
          <w:szCs w:val="28"/>
        </w:rPr>
        <w:t>ю, мясные, овощные и так далее</w:t>
      </w:r>
      <w:r>
        <w:rPr>
          <w:szCs w:val="28"/>
        </w:rPr>
        <w:t xml:space="preserve">), нет ли аллергии на что-то, после чего </w:t>
      </w:r>
      <w:r w:rsidR="00E44F7C">
        <w:rPr>
          <w:szCs w:val="28"/>
        </w:rPr>
        <w:t>совместно с</w:t>
      </w:r>
      <w:r>
        <w:rPr>
          <w:szCs w:val="28"/>
        </w:rPr>
        <w:t xml:space="preserve"> шеф-повар</w:t>
      </w:r>
      <w:r w:rsidR="00E44F7C">
        <w:rPr>
          <w:szCs w:val="28"/>
        </w:rPr>
        <w:t>ом</w:t>
      </w:r>
      <w:r>
        <w:rPr>
          <w:szCs w:val="28"/>
        </w:rPr>
        <w:t xml:space="preserve"> предлагают блюда</w:t>
      </w:r>
      <w:r w:rsidR="0052546D">
        <w:rPr>
          <w:szCs w:val="28"/>
        </w:rPr>
        <w:t xml:space="preserve"> из общего меню</w:t>
      </w:r>
      <w:r>
        <w:rPr>
          <w:szCs w:val="28"/>
        </w:rPr>
        <w:t>, с учетом предпочтений клиента. Поставка продуктов осуществляется кухней отдельно от поставки для общего меню. Клиент, администратор и шеф-повар составляют список продуктов (наименование, вес (</w:t>
      </w:r>
      <w:r w:rsidR="00E44F7C">
        <w:rPr>
          <w:szCs w:val="28"/>
        </w:rPr>
        <w:t>к</w:t>
      </w:r>
      <w:r>
        <w:rPr>
          <w:szCs w:val="28"/>
        </w:rPr>
        <w:t xml:space="preserve">г), цена за </w:t>
      </w:r>
      <w:r w:rsidR="00E44F7C">
        <w:rPr>
          <w:szCs w:val="28"/>
        </w:rPr>
        <w:t xml:space="preserve">кг </w:t>
      </w:r>
      <w:r>
        <w:rPr>
          <w:szCs w:val="28"/>
        </w:rPr>
        <w:t>продукт</w:t>
      </w:r>
      <w:r w:rsidR="00E44F7C">
        <w:rPr>
          <w:szCs w:val="28"/>
        </w:rPr>
        <w:t>а</w:t>
      </w:r>
      <w:r>
        <w:rPr>
          <w:szCs w:val="28"/>
        </w:rPr>
        <w:t xml:space="preserve">). Составляется план мероприятия, и подсчитывается общая </w:t>
      </w:r>
      <w:r w:rsidR="00E44F7C">
        <w:rPr>
          <w:szCs w:val="28"/>
        </w:rPr>
        <w:t>стоимость</w:t>
      </w:r>
      <w:r>
        <w:rPr>
          <w:szCs w:val="28"/>
        </w:rPr>
        <w:t>. При удачном расклад</w:t>
      </w:r>
      <w:r w:rsidR="00E44F7C">
        <w:rPr>
          <w:szCs w:val="28"/>
        </w:rPr>
        <w:t>е, копия плана отдается клиенту и</w:t>
      </w:r>
      <w:r>
        <w:rPr>
          <w:szCs w:val="28"/>
        </w:rPr>
        <w:t xml:space="preserve"> производится оплата, если клиента что-то не устраивает, то в план вносятся изменения или он может полностью отказаться от организации мероприятия.</w:t>
      </w:r>
    </w:p>
    <w:p w:rsidR="00A94B18" w:rsidRDefault="00A94B18" w:rsidP="00B43FD1">
      <w:pPr>
        <w:pStyle w:val="ad"/>
        <w:ind w:left="0"/>
        <w:rPr>
          <w:szCs w:val="28"/>
        </w:rPr>
      </w:pPr>
      <w:r>
        <w:rPr>
          <w:szCs w:val="28"/>
        </w:rPr>
        <w:t>У администратора имеются данные по каждому из</w:t>
      </w:r>
      <w:r w:rsidR="00E44F7C">
        <w:rPr>
          <w:szCs w:val="28"/>
        </w:rPr>
        <w:t xml:space="preserve"> официантов (ФИО, номер телефона</w:t>
      </w:r>
      <w:r w:rsidR="002E76CF">
        <w:rPr>
          <w:szCs w:val="28"/>
        </w:rPr>
        <w:t>, привязанные столы</w:t>
      </w:r>
      <w:r>
        <w:rPr>
          <w:szCs w:val="28"/>
        </w:rPr>
        <w:t xml:space="preserve">). При составлении нового графика, администратор анализирует график за прошлую неделю, если имеются официанты, которые </w:t>
      </w:r>
      <w:r w:rsidR="002E76CF">
        <w:rPr>
          <w:szCs w:val="28"/>
        </w:rPr>
        <w:t>участвовали в мероприятиях или общая выручка</w:t>
      </w:r>
      <w:r w:rsidR="008712ED">
        <w:rPr>
          <w:szCs w:val="28"/>
        </w:rPr>
        <w:t xml:space="preserve"> одного официанта</w:t>
      </w:r>
      <w:r w:rsidR="002E76CF">
        <w:rPr>
          <w:szCs w:val="28"/>
        </w:rPr>
        <w:t xml:space="preserve"> по чекам за </w:t>
      </w:r>
      <w:r w:rsidR="002E76CF">
        <w:rPr>
          <w:szCs w:val="28"/>
        </w:rPr>
        <w:lastRenderedPageBreak/>
        <w:t>неделю была больше 14000 рулей</w:t>
      </w:r>
      <w:r>
        <w:rPr>
          <w:szCs w:val="28"/>
        </w:rPr>
        <w:t>, то они вносятся в список для получения премии (список «Сведения о премиальных» передается бухгалтеру), если таких работников нет</w:t>
      </w:r>
      <w:r w:rsidR="000D32CD">
        <w:rPr>
          <w:szCs w:val="28"/>
        </w:rPr>
        <w:t xml:space="preserve">, то </w:t>
      </w:r>
      <w:r w:rsidR="008712ED">
        <w:rPr>
          <w:szCs w:val="28"/>
        </w:rPr>
        <w:t>администратор</w:t>
      </w:r>
      <w:r w:rsidR="000D32CD">
        <w:rPr>
          <w:szCs w:val="28"/>
        </w:rPr>
        <w:t xml:space="preserve"> переходит к составлению графика</w:t>
      </w:r>
      <w:r w:rsidR="00C810BA">
        <w:rPr>
          <w:szCs w:val="28"/>
        </w:rPr>
        <w:t xml:space="preserve"> работы для официантов</w:t>
      </w:r>
      <w:r w:rsidR="000D32CD">
        <w:rPr>
          <w:szCs w:val="28"/>
        </w:rPr>
        <w:t xml:space="preserve">. </w:t>
      </w:r>
      <w:r w:rsidR="00B43FD1">
        <w:rPr>
          <w:szCs w:val="28"/>
        </w:rPr>
        <w:t xml:space="preserve">График делится следующим образом, имеются четные (вторник, четверг, суббота) и нечетные (понедельник, среда, пятница, воскресенье) дни недели, а также разделение на дневную (10:00-17:00) и вечернюю (17:00-00:00) смены. </w:t>
      </w:r>
      <w:r w:rsidR="000D32CD">
        <w:rPr>
          <w:szCs w:val="28"/>
        </w:rPr>
        <w:t>А</w:t>
      </w:r>
      <w:r>
        <w:rPr>
          <w:szCs w:val="28"/>
        </w:rPr>
        <w:t xml:space="preserve">дминистратор опросит официантов, чтобы узнать предпочтительное для них время работы на следующую неделю. </w:t>
      </w:r>
      <w:r w:rsidR="00B43FD1">
        <w:rPr>
          <w:szCs w:val="28"/>
        </w:rPr>
        <w:t xml:space="preserve">Далее распределит работников с учетом предпочтений, при этом те официанты, которые работали по нечетным дням недели не могут быть включены на эти же дни, </w:t>
      </w:r>
      <w:r w:rsidR="00777873">
        <w:rPr>
          <w:szCs w:val="28"/>
        </w:rPr>
        <w:t>и наоборот</w:t>
      </w:r>
      <w:r w:rsidR="00B43FD1">
        <w:rPr>
          <w:szCs w:val="28"/>
        </w:rPr>
        <w:t>. После распределения официантов</w:t>
      </w:r>
      <w:r>
        <w:rPr>
          <w:szCs w:val="28"/>
        </w:rPr>
        <w:t xml:space="preserve"> составляется график работы (указываются </w:t>
      </w:r>
      <w:r w:rsidR="00907BB2">
        <w:rPr>
          <w:szCs w:val="28"/>
        </w:rPr>
        <w:t xml:space="preserve">дни недели, </w:t>
      </w:r>
      <w:r>
        <w:rPr>
          <w:szCs w:val="28"/>
        </w:rPr>
        <w:t>даты,</w:t>
      </w:r>
      <w:r w:rsidR="00907BB2">
        <w:rPr>
          <w:szCs w:val="28"/>
        </w:rPr>
        <w:t xml:space="preserve"> смены,</w:t>
      </w:r>
      <w:r>
        <w:rPr>
          <w:szCs w:val="28"/>
        </w:rPr>
        <w:t xml:space="preserve"> ФИО официантов, номера сто</w:t>
      </w:r>
      <w:r w:rsidR="008712ED">
        <w:rPr>
          <w:szCs w:val="28"/>
        </w:rPr>
        <w:t>ликов, закрепленные за каждым из них).</w:t>
      </w:r>
      <w:r>
        <w:rPr>
          <w:szCs w:val="28"/>
        </w:rPr>
        <w:t xml:space="preserve"> Если на следующую неделю запланированы мероприятия (журнал «Мероприятия»), то имеющиеся офиц</w:t>
      </w:r>
      <w:r w:rsidR="008712ED">
        <w:rPr>
          <w:szCs w:val="28"/>
        </w:rPr>
        <w:t>ианты распределяются между ними.</w:t>
      </w:r>
      <w:r>
        <w:rPr>
          <w:szCs w:val="28"/>
        </w:rPr>
        <w:t xml:space="preserve"> </w:t>
      </w:r>
      <w:r w:rsidR="008712ED">
        <w:rPr>
          <w:szCs w:val="28"/>
        </w:rPr>
        <w:t>Р</w:t>
      </w:r>
      <w:r>
        <w:rPr>
          <w:szCs w:val="28"/>
        </w:rPr>
        <w:t>аботники, выделенные для мероприятий, выносятся в примечание графика работы. График вывешивается на общем стенде, любой из официантов может попросить у администратора зала сделать его копию.</w:t>
      </w:r>
    </w:p>
    <w:p w:rsidR="00A94B18" w:rsidRPr="00D25C4F" w:rsidRDefault="00A94B18" w:rsidP="00A94B18">
      <w:pPr>
        <w:pStyle w:val="ad"/>
        <w:ind w:left="0"/>
        <w:rPr>
          <w:szCs w:val="28"/>
        </w:rPr>
      </w:pPr>
      <w:r>
        <w:rPr>
          <w:szCs w:val="28"/>
        </w:rPr>
        <w:t>С учетом загруженности столиков и графика работы</w:t>
      </w:r>
      <w:r w:rsidR="00C810BA">
        <w:rPr>
          <w:szCs w:val="28"/>
        </w:rPr>
        <w:t xml:space="preserve"> официантов</w:t>
      </w:r>
      <w:r>
        <w:rPr>
          <w:szCs w:val="28"/>
        </w:rPr>
        <w:t>, официанты сервируют столы, обслуживают клиентов, получают от них расчеты и убирают столы.</w:t>
      </w:r>
      <w:r w:rsidR="00F72636">
        <w:rPr>
          <w:szCs w:val="28"/>
        </w:rPr>
        <w:t xml:space="preserve"> После обслуживания чек сразу отдается администратору.</w:t>
      </w:r>
      <w:r>
        <w:rPr>
          <w:szCs w:val="28"/>
        </w:rPr>
        <w:t xml:space="preserve"> В конце рабочего дня </w:t>
      </w:r>
      <w:r w:rsidR="00F72636">
        <w:rPr>
          <w:szCs w:val="28"/>
        </w:rPr>
        <w:t xml:space="preserve">по всем чекам за день </w:t>
      </w:r>
      <w:r>
        <w:rPr>
          <w:szCs w:val="28"/>
        </w:rPr>
        <w:t>подсчитывает</w:t>
      </w:r>
      <w:r w:rsidR="00F72636">
        <w:rPr>
          <w:szCs w:val="28"/>
        </w:rPr>
        <w:t>ся</w:t>
      </w:r>
      <w:r>
        <w:rPr>
          <w:szCs w:val="28"/>
        </w:rPr>
        <w:t xml:space="preserve"> выручку и составляет</w:t>
      </w:r>
      <w:r w:rsidR="00F72636">
        <w:rPr>
          <w:szCs w:val="28"/>
        </w:rPr>
        <w:t>ся</w:t>
      </w:r>
      <w:r>
        <w:rPr>
          <w:szCs w:val="28"/>
        </w:rPr>
        <w:t xml:space="preserve"> отчет о выручке для бухгалтера.</w:t>
      </w:r>
    </w:p>
    <w:p w:rsidR="00B92431" w:rsidRDefault="00B92431">
      <w:pPr>
        <w:spacing w:after="160" w:line="259" w:lineRule="auto"/>
        <w:ind w:firstLine="0"/>
        <w:jc w:val="left"/>
      </w:pPr>
      <w:r>
        <w:br w:type="page"/>
      </w:r>
    </w:p>
    <w:p w:rsidR="00660143" w:rsidRPr="008401FE" w:rsidRDefault="00B92431" w:rsidP="008401FE">
      <w:pPr>
        <w:outlineLvl w:val="0"/>
        <w:rPr>
          <w:b/>
        </w:rPr>
      </w:pPr>
      <w:bookmarkStart w:id="10" w:name="_Toc517832476"/>
      <w:r w:rsidRPr="008401FE">
        <w:rPr>
          <w:b/>
        </w:rPr>
        <w:lastRenderedPageBreak/>
        <w:t xml:space="preserve">2 </w:t>
      </w:r>
      <w:r w:rsidR="00B27F8A">
        <w:rPr>
          <w:b/>
        </w:rPr>
        <w:t>Анализ предметной области</w:t>
      </w:r>
      <w:bookmarkEnd w:id="10"/>
    </w:p>
    <w:p w:rsidR="00B92431" w:rsidRDefault="00B92431" w:rsidP="005A72B6"/>
    <w:p w:rsidR="00B92431" w:rsidRDefault="00BF1CC5" w:rsidP="005A72B6">
      <w:r>
        <w:t>В первую очередь необходимо проанализировать предметную область и найти проблемы, которые будут решаться за счет автоматизации работы зала ресторана.</w:t>
      </w:r>
    </w:p>
    <w:p w:rsidR="00BF1CC5" w:rsidRDefault="00B56F88" w:rsidP="005A72B6">
      <w:r>
        <w:t>Для начала надлежит представить описанную ранее предмет</w:t>
      </w:r>
      <w:r w:rsidR="00680422">
        <w:t>ную область при помощи диаграмм</w:t>
      </w:r>
      <w:r>
        <w:t xml:space="preserve"> </w:t>
      </w:r>
      <w:r>
        <w:rPr>
          <w:lang w:val="en-US"/>
        </w:rPr>
        <w:t>AS</w:t>
      </w:r>
      <w:r w:rsidRPr="00B56F88">
        <w:t>-</w:t>
      </w:r>
      <w:r>
        <w:rPr>
          <w:lang w:val="en-US"/>
        </w:rPr>
        <w:t>IS</w:t>
      </w:r>
      <w:r w:rsidR="00680422">
        <w:t>, то есть «такими, какие они есть»</w:t>
      </w:r>
      <w:r w:rsidR="000F2126">
        <w:t>.</w:t>
      </w:r>
    </w:p>
    <w:p w:rsidR="00B56F88" w:rsidRDefault="000F2126" w:rsidP="005A72B6">
      <w:r>
        <w:t xml:space="preserve">Модель </w:t>
      </w:r>
      <w:r>
        <w:rPr>
          <w:lang w:val="en-US"/>
        </w:rPr>
        <w:t>IDEF</w:t>
      </w:r>
      <w:r w:rsidRPr="000F2126">
        <w:t xml:space="preserve">0 </w:t>
      </w:r>
      <w:r w:rsidR="0046499E">
        <w:t>предназначена для формализации и описания</w:t>
      </w:r>
      <w:r w:rsidR="009D079A">
        <w:t xml:space="preserve"> бизнес-процессов</w:t>
      </w:r>
      <w:r>
        <w:t>.</w:t>
      </w:r>
    </w:p>
    <w:p w:rsidR="0046499E" w:rsidRDefault="00AD7A34" w:rsidP="005A72B6">
      <w:r>
        <w:t xml:space="preserve">Самый верхний уровень модели </w:t>
      </w:r>
      <w:r>
        <w:rPr>
          <w:lang w:val="en-US"/>
        </w:rPr>
        <w:t>IDEF</w:t>
      </w:r>
      <w:r w:rsidRPr="00AD7A34">
        <w:t>0</w:t>
      </w:r>
      <w:r>
        <w:t xml:space="preserve"> –</w:t>
      </w:r>
      <w:r w:rsidR="0046499E">
        <w:t xml:space="preserve"> контекстн</w:t>
      </w:r>
      <w:r>
        <w:t>ая</w:t>
      </w:r>
      <w:r w:rsidR="0046499E">
        <w:t xml:space="preserve"> диаграмм</w:t>
      </w:r>
      <w:r>
        <w:t>а</w:t>
      </w:r>
      <w:r w:rsidR="008272DE">
        <w:t>, представленная на рисунке 2</w:t>
      </w:r>
      <w:r w:rsidR="0046499E">
        <w:t>, которая является общим описанием бизнес-процессов с логическим отношениями между функциями администратора.</w:t>
      </w:r>
      <w:r w:rsidR="008272DE">
        <w:t xml:space="preserve"> Интерфейсные дуги данной диаграммы отображают различные объекты, которые необходимы для того или иного процесса, а также частично описывают его.</w:t>
      </w:r>
    </w:p>
    <w:p w:rsidR="00AF6906" w:rsidRDefault="00707C06" w:rsidP="0025053F">
      <w:pPr>
        <w:pStyle w:val="a7"/>
        <w:ind w:left="0" w:firstLine="0"/>
      </w:pPr>
      <w:r>
        <w:rPr>
          <w:noProof/>
        </w:rPr>
        <w:drawing>
          <wp:inline distT="0" distB="0" distL="0" distR="0" wp14:anchorId="33F61FC8" wp14:editId="1A37F774">
            <wp:extent cx="5571461" cy="385526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585392" cy="38649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5053F" w:rsidRDefault="00AF6906" w:rsidP="0025053F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2</w:t>
        </w:r>
      </w:fldSimple>
      <w:r>
        <w:t xml:space="preserve"> – Контекстная диаграмма </w:t>
      </w:r>
      <w:r w:rsidR="0070247C">
        <w:t>предметной области</w:t>
      </w:r>
      <w:r w:rsidR="00561A93">
        <w:t xml:space="preserve">, модель </w:t>
      </w:r>
      <w:r w:rsidR="00561A93">
        <w:rPr>
          <w:lang w:val="en-US"/>
        </w:rPr>
        <w:t>IDEF</w:t>
      </w:r>
      <w:r w:rsidR="00561A93">
        <w:t>0</w:t>
      </w:r>
      <w:r w:rsidR="0025053F">
        <w:br w:type="page"/>
      </w:r>
    </w:p>
    <w:p w:rsidR="008272DE" w:rsidRDefault="00010FFA" w:rsidP="0025053F">
      <w:pPr>
        <w:pStyle w:val="a3"/>
      </w:pPr>
      <w:r>
        <w:lastRenderedPageBreak/>
        <w:t>Исходя из построенной контекстной диаграммы можно увидеть является входными, выходными или управляющими данными, а также механизмы.</w:t>
      </w:r>
    </w:p>
    <w:p w:rsidR="00864A9F" w:rsidRDefault="00864A9F" w:rsidP="00864A9F">
      <w:pPr>
        <w:pStyle w:val="a3"/>
      </w:pPr>
      <w:r>
        <w:t>Далее необходимо составить д</w:t>
      </w:r>
      <w:r w:rsidRPr="00864A9F">
        <w:t>екомпозиция</w:t>
      </w:r>
      <w:r>
        <w:t xml:space="preserve"> контекстной диаграммы</w:t>
      </w:r>
      <w:r w:rsidRPr="00864A9F">
        <w:t xml:space="preserve"> </w:t>
      </w:r>
      <w:r>
        <w:t>для представления работы зала, чтобы избежать затруднения в анализе предметной области.</w:t>
      </w:r>
      <w:r w:rsidR="00FC7E4E">
        <w:t xml:space="preserve"> При этом один единственный процесс разбивается на подпроцессы, которые описывают отдельные функции администратора зала.</w:t>
      </w:r>
    </w:p>
    <w:p w:rsidR="00FC7E4E" w:rsidRDefault="00FC7E4E" w:rsidP="00864A9F">
      <w:pPr>
        <w:pStyle w:val="a3"/>
      </w:pPr>
      <w:r>
        <w:t>Декомпозированная контекстная диаграмма представлена на рисунке 3.</w:t>
      </w:r>
    </w:p>
    <w:p w:rsidR="00FC6329" w:rsidRPr="0070247C" w:rsidRDefault="00DA68F8" w:rsidP="0070247C">
      <w:pPr>
        <w:pStyle w:val="a7"/>
        <w:ind w:left="0" w:firstLine="0"/>
      </w:pPr>
      <w:r>
        <w:rPr>
          <w:noProof/>
        </w:rPr>
        <w:drawing>
          <wp:inline distT="0" distB="0" distL="0" distR="0" wp14:anchorId="052CECF0" wp14:editId="2C510243">
            <wp:extent cx="6299835" cy="4359275"/>
            <wp:effectExtent l="0" t="0" r="5715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35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7E4E" w:rsidRPr="0070247C" w:rsidRDefault="00FC6329" w:rsidP="0070247C">
      <w:pPr>
        <w:pStyle w:val="a7"/>
      </w:pPr>
      <w:r w:rsidRPr="0070247C">
        <w:t xml:space="preserve">Рисунок </w:t>
      </w:r>
      <w:fldSimple w:instr=" SEQ Рисунок \* ARABIC ">
        <w:r w:rsidR="00F56384">
          <w:rPr>
            <w:noProof/>
          </w:rPr>
          <w:t>3</w:t>
        </w:r>
      </w:fldSimple>
      <w:r w:rsidRPr="0070247C">
        <w:t xml:space="preserve"> – Декомпозиция конт</w:t>
      </w:r>
      <w:r w:rsidR="0070247C" w:rsidRPr="0070247C">
        <w:t>екстной диаграммы</w:t>
      </w:r>
      <w:r w:rsidR="00EE656C">
        <w:t xml:space="preserve">, модель </w:t>
      </w:r>
      <w:r w:rsidR="00EE656C">
        <w:rPr>
          <w:lang w:val="en-US"/>
        </w:rPr>
        <w:t>IDEF</w:t>
      </w:r>
      <w:r w:rsidR="00EE656C">
        <w:t>0</w:t>
      </w:r>
    </w:p>
    <w:p w:rsidR="009C2A0E" w:rsidRDefault="009C2A0E" w:rsidP="0025053F">
      <w:pPr>
        <w:pStyle w:val="a3"/>
      </w:pPr>
    </w:p>
    <w:p w:rsidR="00864A9F" w:rsidRDefault="006F52F6" w:rsidP="0025053F">
      <w:pPr>
        <w:pStyle w:val="a3"/>
      </w:pPr>
      <w:r>
        <w:t>В ходе анализа предметной области были выделены следующие ключевые бизнес-процессы:</w:t>
      </w:r>
    </w:p>
    <w:p w:rsidR="006F52F6" w:rsidRDefault="006F52F6" w:rsidP="0025053F">
      <w:pPr>
        <w:pStyle w:val="a3"/>
      </w:pPr>
      <w:r>
        <w:t>1) бронирование столика;</w:t>
      </w:r>
    </w:p>
    <w:p w:rsidR="006F52F6" w:rsidRDefault="006F52F6" w:rsidP="0025053F">
      <w:pPr>
        <w:pStyle w:val="a3"/>
      </w:pPr>
      <w:r>
        <w:t>2) организация мероприятия;</w:t>
      </w:r>
    </w:p>
    <w:p w:rsidR="006F52F6" w:rsidRDefault="006F52F6" w:rsidP="0025053F">
      <w:pPr>
        <w:pStyle w:val="a3"/>
      </w:pPr>
      <w:r>
        <w:t>3) составление графика работы, расчет премиальных;</w:t>
      </w:r>
    </w:p>
    <w:p w:rsidR="00680422" w:rsidRDefault="00D75338" w:rsidP="009C2A0E">
      <w:pPr>
        <w:pStyle w:val="a3"/>
      </w:pPr>
      <w:r>
        <w:t>4) обслуживание клиентов</w:t>
      </w:r>
      <w:r w:rsidR="008C0B42">
        <w:t>.</w:t>
      </w:r>
      <w:r w:rsidR="00680422">
        <w:br w:type="page"/>
      </w:r>
    </w:p>
    <w:p w:rsidR="00864A9F" w:rsidRPr="007D5076" w:rsidRDefault="007D5076" w:rsidP="0025053F">
      <w:pPr>
        <w:pStyle w:val="a3"/>
      </w:pPr>
      <w:r>
        <w:lastRenderedPageBreak/>
        <w:t>Для того, чтобы более детально углубить</w:t>
      </w:r>
      <w:r w:rsidR="000B340B">
        <w:t>ся</w:t>
      </w:r>
      <w:r>
        <w:t xml:space="preserve"> в проблемы анализируемой предметной области была произведена повторная декомпозиция</w:t>
      </w:r>
      <w:r w:rsidR="00BD3F51">
        <w:t>, но уже</w:t>
      </w:r>
      <w:r>
        <w:t xml:space="preserve"> по методологии </w:t>
      </w:r>
      <w:r>
        <w:rPr>
          <w:lang w:val="en-US"/>
        </w:rPr>
        <w:t>IDEF</w:t>
      </w:r>
      <w:r w:rsidRPr="007D5076">
        <w:t>3</w:t>
      </w:r>
      <w:r w:rsidR="000B340B">
        <w:t>, чтобы отобразить технологию выполнения каждого бизнес-процесса.</w:t>
      </w:r>
    </w:p>
    <w:p w:rsidR="00680422" w:rsidRDefault="00B60C52" w:rsidP="0025053F">
      <w:pPr>
        <w:pStyle w:val="a3"/>
      </w:pPr>
      <w:r>
        <w:t>Диаграмма д</w:t>
      </w:r>
      <w:r w:rsidR="00A022D6">
        <w:t>екомпозици</w:t>
      </w:r>
      <w:r>
        <w:t>и</w:t>
      </w:r>
      <w:r w:rsidR="00A022D6">
        <w:t xml:space="preserve"> процесса «Бронирование столика» изображена на рисунке 4.</w:t>
      </w:r>
    </w:p>
    <w:p w:rsidR="00E83841" w:rsidRDefault="00CC348C" w:rsidP="00E83841">
      <w:pPr>
        <w:pStyle w:val="a7"/>
        <w:ind w:left="0" w:firstLine="0"/>
      </w:pPr>
      <w:r>
        <w:rPr>
          <w:noProof/>
        </w:rPr>
        <w:drawing>
          <wp:inline distT="0" distB="0" distL="0" distR="0" wp14:anchorId="3BDE4902" wp14:editId="3E4C9FDE">
            <wp:extent cx="5954233" cy="4120130"/>
            <wp:effectExtent l="0" t="0" r="889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62374" cy="41257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022D6" w:rsidRDefault="00E83841" w:rsidP="00E83841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4</w:t>
        </w:r>
      </w:fldSimple>
      <w:r>
        <w:t xml:space="preserve"> – Декомпозиция «Бронирование столика»</w:t>
      </w:r>
      <w:r w:rsidR="00EE656C">
        <w:t xml:space="preserve">, модель </w:t>
      </w:r>
      <w:r w:rsidR="00EE656C">
        <w:rPr>
          <w:lang w:val="en-US"/>
        </w:rPr>
        <w:t>IDEF</w:t>
      </w:r>
      <w:r w:rsidR="00EE656C" w:rsidRPr="00EE656C">
        <w:t>3</w:t>
      </w:r>
    </w:p>
    <w:p w:rsidR="009C2A0E" w:rsidRDefault="009C2A0E" w:rsidP="0025053F">
      <w:pPr>
        <w:pStyle w:val="a3"/>
      </w:pPr>
    </w:p>
    <w:p w:rsidR="00A022D6" w:rsidRDefault="00B60C52" w:rsidP="00CC348C">
      <w:pPr>
        <w:pStyle w:val="a3"/>
      </w:pPr>
      <w:r>
        <w:t xml:space="preserve">В данной диаграмме </w:t>
      </w:r>
      <w:r w:rsidR="008A2AC5">
        <w:t xml:space="preserve">содержится множество проблем, во-первых, </w:t>
      </w:r>
      <w:r w:rsidR="00CC348C">
        <w:t xml:space="preserve">при информировании клиента о наличии мест, администратор вручную просматривает данные по загруженности зала, во-вторых, при сборе контактной информации администратор заносит данные вручную, что занимает не мало времени. </w:t>
      </w:r>
      <w:r w:rsidR="00CB783C">
        <w:t>Не исключается возможность</w:t>
      </w:r>
      <w:r w:rsidR="007123F0">
        <w:t xml:space="preserve"> допу</w:t>
      </w:r>
      <w:r w:rsidR="00CB783C">
        <w:t>щения</w:t>
      </w:r>
      <w:r w:rsidR="007123F0">
        <w:t xml:space="preserve"> ошиб</w:t>
      </w:r>
      <w:r w:rsidR="00CB783C">
        <w:t>ок</w:t>
      </w:r>
      <w:r w:rsidR="007123F0">
        <w:t>, например, дважды указывается один и тот же стол для бронирования.</w:t>
      </w:r>
    </w:p>
    <w:p w:rsidR="002511BA" w:rsidRDefault="00B702C9" w:rsidP="002511BA">
      <w:pPr>
        <w:pStyle w:val="a3"/>
      </w:pPr>
      <w:r>
        <w:t>Следующий процесс, который был декомпозирован – «Орга</w:t>
      </w:r>
      <w:r w:rsidR="002511BA">
        <w:t>низация мероприятий», рисунок 5.</w:t>
      </w:r>
      <w:r w:rsidR="002511BA">
        <w:br w:type="page"/>
      </w:r>
    </w:p>
    <w:p w:rsidR="002511BA" w:rsidRDefault="00CC348C" w:rsidP="002511BA">
      <w:pPr>
        <w:pStyle w:val="a7"/>
      </w:pPr>
      <w:r>
        <w:rPr>
          <w:noProof/>
        </w:rPr>
        <w:lastRenderedPageBreak/>
        <w:drawing>
          <wp:inline distT="0" distB="0" distL="0" distR="0" wp14:anchorId="1F1ECE53" wp14:editId="12EB0BD2">
            <wp:extent cx="6299835" cy="4359275"/>
            <wp:effectExtent l="0" t="0" r="5715" b="317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35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143DA" w:rsidRDefault="002511BA" w:rsidP="002511BA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5</w:t>
        </w:r>
      </w:fldSimple>
      <w:r>
        <w:t xml:space="preserve"> – Декомпозиция «Организация мероприятий»</w:t>
      </w:r>
      <w:r w:rsidR="00EE656C">
        <w:t xml:space="preserve">, модель </w:t>
      </w:r>
      <w:r w:rsidR="00EE656C">
        <w:rPr>
          <w:lang w:val="en-US"/>
        </w:rPr>
        <w:t>IDEF</w:t>
      </w:r>
      <w:r w:rsidR="00EE656C" w:rsidRPr="00EE656C">
        <w:t>3</w:t>
      </w:r>
    </w:p>
    <w:p w:rsidR="009C2A0E" w:rsidRDefault="009C2A0E" w:rsidP="0025053F">
      <w:pPr>
        <w:pStyle w:val="a3"/>
      </w:pPr>
    </w:p>
    <w:p w:rsidR="008143DA" w:rsidRDefault="002511BA" w:rsidP="0025053F">
      <w:pPr>
        <w:pStyle w:val="a3"/>
      </w:pPr>
      <w:r>
        <w:t xml:space="preserve">При декомпозиции данного процесса видно, что затрачивается очень много усилий и времени для заказа мероприятия клиентом. Во-первых, поиск </w:t>
      </w:r>
      <w:r w:rsidR="008401FE">
        <w:t>данных о загруженности зала, во-вторых, ручное составление меню и списка продуктов</w:t>
      </w:r>
      <w:r w:rsidR="00603596">
        <w:t>,</w:t>
      </w:r>
      <w:r w:rsidR="008401FE">
        <w:t xml:space="preserve"> </w:t>
      </w:r>
      <w:r w:rsidR="00603596">
        <w:t>в-третьих, в</w:t>
      </w:r>
      <w:r w:rsidR="008401FE">
        <w:t>несение изменений в план</w:t>
      </w:r>
      <w:r w:rsidR="00603596">
        <w:t>, подсчет общей суммы мероприятия и, в-четвертых, повторное составление плана, но уже на чистовике.</w:t>
      </w:r>
    </w:p>
    <w:p w:rsidR="003A0F5A" w:rsidRDefault="003A0F5A" w:rsidP="00EE656C">
      <w:pPr>
        <w:pStyle w:val="a3"/>
      </w:pPr>
      <w:r>
        <w:t>Следующий процесс для декомпозиции – «Составление графика работы, расчет премиальных», представлен на рисунке 6.</w:t>
      </w:r>
      <w:r>
        <w:br w:type="page"/>
      </w:r>
    </w:p>
    <w:p w:rsidR="0066200F" w:rsidRDefault="00F0236C" w:rsidP="00E132EB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 wp14:anchorId="43277D5C" wp14:editId="0933362A">
            <wp:extent cx="6299835" cy="4359275"/>
            <wp:effectExtent l="0" t="0" r="5715" b="31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35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F5A" w:rsidRPr="00EE656C" w:rsidRDefault="0066200F" w:rsidP="00E132EB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6</w:t>
        </w:r>
      </w:fldSimple>
      <w:r>
        <w:t xml:space="preserve"> – Декомпозиция </w:t>
      </w:r>
      <w:r w:rsidR="00E132EB">
        <w:t>«С</w:t>
      </w:r>
      <w:r>
        <w:t>оставление графика, расчет премиальных</w:t>
      </w:r>
      <w:r w:rsidR="00E132EB">
        <w:t>»</w:t>
      </w:r>
      <w:r w:rsidR="00EE656C">
        <w:t xml:space="preserve">, модель </w:t>
      </w:r>
      <w:r w:rsidR="00EE656C">
        <w:rPr>
          <w:lang w:val="en-US"/>
        </w:rPr>
        <w:t>IDEF</w:t>
      </w:r>
      <w:r w:rsidR="00EE656C" w:rsidRPr="00EE656C">
        <w:t>3</w:t>
      </w:r>
    </w:p>
    <w:p w:rsidR="009C2A0E" w:rsidRDefault="009C2A0E" w:rsidP="0025053F">
      <w:pPr>
        <w:pStyle w:val="a3"/>
      </w:pPr>
    </w:p>
    <w:p w:rsidR="003A0F5A" w:rsidRDefault="00E132EB" w:rsidP="0025053F">
      <w:pPr>
        <w:pStyle w:val="a3"/>
      </w:pPr>
      <w:r>
        <w:t>Составление графика вызывает множество проблем, которые связаны с возможным дублированием информации, неправильным распределени</w:t>
      </w:r>
      <w:r w:rsidR="00D27F82">
        <w:t>ем</w:t>
      </w:r>
      <w:r>
        <w:t xml:space="preserve"> официантов, затратой большого количества времени.</w:t>
      </w:r>
    </w:p>
    <w:p w:rsidR="00F4076D" w:rsidRDefault="00D27F82" w:rsidP="0025053F">
      <w:pPr>
        <w:pStyle w:val="a3"/>
      </w:pPr>
      <w:r>
        <w:t>И последний процесс для декомпозиции – это «Обслуживание клиентов»</w:t>
      </w:r>
      <w:r w:rsidR="00F4076D">
        <w:t>, представленная на рисунке 7.</w:t>
      </w:r>
    </w:p>
    <w:p w:rsidR="00F4076D" w:rsidRDefault="00F4076D">
      <w:pPr>
        <w:spacing w:after="160" w:line="259" w:lineRule="auto"/>
        <w:ind w:firstLine="0"/>
        <w:jc w:val="left"/>
      </w:pPr>
      <w:r>
        <w:br w:type="page"/>
      </w:r>
    </w:p>
    <w:p w:rsidR="00F4076D" w:rsidRDefault="00F4076D" w:rsidP="00F4076D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 wp14:anchorId="53971142" wp14:editId="6311A773">
            <wp:extent cx="6299835" cy="4359275"/>
            <wp:effectExtent l="0" t="0" r="5715" b="317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35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0F5A" w:rsidRPr="00EE656C" w:rsidRDefault="00F4076D" w:rsidP="00F4076D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7</w:t>
        </w:r>
      </w:fldSimple>
      <w:r>
        <w:t xml:space="preserve"> – Декомпозиция процесса «Обслуживание клиентов»</w:t>
      </w:r>
      <w:r w:rsidR="00EE656C">
        <w:t xml:space="preserve">, модель </w:t>
      </w:r>
      <w:r w:rsidR="00EE656C">
        <w:rPr>
          <w:lang w:val="en-US"/>
        </w:rPr>
        <w:t>IDEF</w:t>
      </w:r>
      <w:r w:rsidR="00EE656C" w:rsidRPr="00EE656C">
        <w:t>3</w:t>
      </w:r>
    </w:p>
    <w:p w:rsidR="009C2A0E" w:rsidRDefault="009C2A0E" w:rsidP="0025053F">
      <w:pPr>
        <w:pStyle w:val="a3"/>
      </w:pPr>
    </w:p>
    <w:p w:rsidR="003A0F5A" w:rsidRDefault="00CD2E28" w:rsidP="0025053F">
      <w:pPr>
        <w:pStyle w:val="a3"/>
      </w:pPr>
      <w:r>
        <w:t>Проблемой данного процесса является большая вероятность ошибки при вычислении общей выручки за день.</w:t>
      </w:r>
    </w:p>
    <w:p w:rsidR="00C5396F" w:rsidRDefault="00522198" w:rsidP="0025053F">
      <w:pPr>
        <w:pStyle w:val="a3"/>
      </w:pPr>
      <w:r>
        <w:t>Приведенные выше диаграммы отображают</w:t>
      </w:r>
      <w:r w:rsidR="00857A5B">
        <w:t xml:space="preserve"> только</w:t>
      </w:r>
      <w:r>
        <w:t xml:space="preserve"> технологию каждого бизнес-процесса, а для того чтобы проследить движение потоков информации была использовала диаграмма методологии </w:t>
      </w:r>
      <w:r>
        <w:rPr>
          <w:lang w:val="en-US"/>
        </w:rPr>
        <w:t>DFD</w:t>
      </w:r>
      <w:r>
        <w:t>, по которой можно создать базу данных</w:t>
      </w:r>
      <w:r w:rsidR="00857A5B">
        <w:t>. Контекстная диаграмма с указанными источниками и получателями данных приведена на рисунке 8.</w:t>
      </w:r>
    </w:p>
    <w:p w:rsidR="00C5396F" w:rsidRDefault="00C5396F">
      <w:pPr>
        <w:spacing w:after="160" w:line="259" w:lineRule="auto"/>
        <w:ind w:firstLine="0"/>
        <w:jc w:val="left"/>
      </w:pPr>
      <w:r>
        <w:br w:type="page"/>
      </w:r>
    </w:p>
    <w:p w:rsidR="00C5396F" w:rsidRDefault="00917AC7" w:rsidP="00EE656C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 wp14:anchorId="151762D2" wp14:editId="02558F59">
            <wp:extent cx="6299835" cy="4359275"/>
            <wp:effectExtent l="0" t="0" r="5715" b="3175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35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6EDA" w:rsidRPr="00C5396F" w:rsidRDefault="00C5396F" w:rsidP="00C5396F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8</w:t>
        </w:r>
      </w:fldSimple>
      <w:r>
        <w:t xml:space="preserve"> – Контекстная диаграмма «Администрирование зала», м</w:t>
      </w:r>
      <w:r w:rsidR="00EE656C">
        <w:t>одель</w:t>
      </w:r>
      <w:r>
        <w:t xml:space="preserve"> </w:t>
      </w:r>
      <w:r w:rsidRPr="00C5396F">
        <w:t>DFD</w:t>
      </w:r>
    </w:p>
    <w:p w:rsidR="00C5396F" w:rsidRDefault="00C5396F" w:rsidP="0025053F">
      <w:pPr>
        <w:pStyle w:val="a3"/>
      </w:pPr>
    </w:p>
    <w:p w:rsidR="00C5396F" w:rsidRDefault="003772BC" w:rsidP="0025053F">
      <w:pPr>
        <w:pStyle w:val="a3"/>
      </w:pPr>
      <w:r>
        <w:t>В качестве источников и получателей данных</w:t>
      </w:r>
      <w:r w:rsidR="00E63728">
        <w:t>, то есть внешних объектов,</w:t>
      </w:r>
      <w:r>
        <w:t xml:space="preserve"> выступают администратор, шеф-повар, клиенты, официанты, бухгалтер.</w:t>
      </w:r>
    </w:p>
    <w:p w:rsidR="00085776" w:rsidRDefault="00373B27" w:rsidP="0025053F">
      <w:pPr>
        <w:pStyle w:val="a3"/>
      </w:pPr>
      <w:r>
        <w:t>Для определения хранилищ данных, то есть внутренних объектов, используется декомпозиция контекстной диаграммы</w:t>
      </w:r>
      <w:r w:rsidR="00085776">
        <w:t>, рисунок 9.</w:t>
      </w:r>
    </w:p>
    <w:p w:rsidR="00085776" w:rsidRDefault="00085776">
      <w:pPr>
        <w:spacing w:after="160" w:line="259" w:lineRule="auto"/>
        <w:ind w:firstLine="0"/>
        <w:jc w:val="left"/>
      </w:pPr>
      <w:r>
        <w:br w:type="page"/>
      </w:r>
    </w:p>
    <w:p w:rsidR="00167B15" w:rsidRDefault="00085776" w:rsidP="00167B15">
      <w:pPr>
        <w:pStyle w:val="a7"/>
      </w:pPr>
      <w:r>
        <w:rPr>
          <w:noProof/>
        </w:rPr>
        <w:lastRenderedPageBreak/>
        <w:drawing>
          <wp:inline distT="0" distB="0" distL="0" distR="0" wp14:anchorId="6312FA25" wp14:editId="11C491BE">
            <wp:extent cx="6299835" cy="4359275"/>
            <wp:effectExtent l="0" t="0" r="5715" b="317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35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396F" w:rsidRPr="00167B15" w:rsidRDefault="00167B15" w:rsidP="00167B15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9</w:t>
        </w:r>
      </w:fldSimple>
      <w:r>
        <w:t xml:space="preserve"> – Декомпозиция контекстной диаграммы «Администрирование зала», модель </w:t>
      </w:r>
      <w:r w:rsidRPr="00167B15">
        <w:t>DFD</w:t>
      </w:r>
    </w:p>
    <w:p w:rsidR="00085776" w:rsidRDefault="00880B02" w:rsidP="0025053F">
      <w:pPr>
        <w:pStyle w:val="a3"/>
      </w:pPr>
      <w:r>
        <w:t xml:space="preserve">По последней декомпозиции </w:t>
      </w:r>
      <w:bookmarkStart w:id="11" w:name="_Hlk517836888"/>
      <w:r>
        <w:t>можно заметить множество проблем, связанных с ведением и хранением данных, в виду того, что имеется около 11 хранилищ данных, то есть своеобразных журналов, бланков, списков.</w:t>
      </w:r>
    </w:p>
    <w:bookmarkEnd w:id="11"/>
    <w:p w:rsidR="00880B02" w:rsidRDefault="00D36C54" w:rsidP="0025053F">
      <w:pPr>
        <w:pStyle w:val="a3"/>
      </w:pPr>
      <w:r>
        <w:t>По итогу анализа можно выделить ряд следующих проблем:</w:t>
      </w:r>
    </w:p>
    <w:p w:rsidR="00D36C54" w:rsidRDefault="00540654" w:rsidP="0025053F">
      <w:pPr>
        <w:pStyle w:val="a3"/>
      </w:pPr>
      <w:r>
        <w:t>1) использование бумажных носителей, которые занимают много времени для заполнения</w:t>
      </w:r>
      <w:r w:rsidR="002752B4">
        <w:t>, редактирования, копирования</w:t>
      </w:r>
      <w:r>
        <w:t xml:space="preserve"> и последующей работы с данными;</w:t>
      </w:r>
    </w:p>
    <w:p w:rsidR="00540654" w:rsidRDefault="00540654" w:rsidP="0025053F">
      <w:pPr>
        <w:pStyle w:val="a3"/>
      </w:pPr>
      <w:r>
        <w:t xml:space="preserve">2) </w:t>
      </w:r>
      <w:r w:rsidR="002752B4">
        <w:t>дублирование данных;</w:t>
      </w:r>
    </w:p>
    <w:p w:rsidR="00540654" w:rsidRDefault="00540654" w:rsidP="0025053F">
      <w:pPr>
        <w:pStyle w:val="a3"/>
      </w:pPr>
      <w:r>
        <w:t xml:space="preserve">3) </w:t>
      </w:r>
      <w:r w:rsidR="002752B4">
        <w:t>ручные расчеты;</w:t>
      </w:r>
    </w:p>
    <w:p w:rsidR="00540654" w:rsidRDefault="00540654" w:rsidP="0025053F">
      <w:pPr>
        <w:pStyle w:val="a3"/>
      </w:pPr>
      <w:r>
        <w:t xml:space="preserve">4) </w:t>
      </w:r>
      <w:r w:rsidR="002752B4">
        <w:t>человеческий фактор, который не исключает ошибки;</w:t>
      </w:r>
    </w:p>
    <w:p w:rsidR="00540654" w:rsidRDefault="00540654" w:rsidP="0025053F">
      <w:pPr>
        <w:pStyle w:val="a3"/>
      </w:pPr>
      <w:r>
        <w:t xml:space="preserve">5) </w:t>
      </w:r>
      <w:r w:rsidR="002752B4">
        <w:t>избыток данных.</w:t>
      </w:r>
    </w:p>
    <w:p w:rsidR="006A3892" w:rsidRDefault="006A3892">
      <w:pPr>
        <w:spacing w:after="160" w:line="259" w:lineRule="auto"/>
        <w:ind w:firstLine="0"/>
        <w:jc w:val="left"/>
      </w:pPr>
      <w:r>
        <w:br w:type="page"/>
      </w:r>
    </w:p>
    <w:p w:rsidR="00085776" w:rsidRPr="00505D17" w:rsidRDefault="00CC348C" w:rsidP="00CC348C">
      <w:pPr>
        <w:pStyle w:val="a5"/>
      </w:pPr>
      <w:bookmarkStart w:id="12" w:name="_Toc517832477"/>
      <w:r>
        <w:lastRenderedPageBreak/>
        <w:t>3</w:t>
      </w:r>
      <w:r w:rsidR="00505D17" w:rsidRPr="00505D17">
        <w:t xml:space="preserve"> Обоснование решаемой задачи</w:t>
      </w:r>
      <w:bookmarkEnd w:id="12"/>
    </w:p>
    <w:p w:rsidR="006A3892" w:rsidRDefault="006A3892" w:rsidP="006A3892">
      <w:pPr>
        <w:pStyle w:val="ad"/>
        <w:ind w:left="0"/>
        <w:rPr>
          <w:szCs w:val="28"/>
        </w:rPr>
      </w:pPr>
      <w:r>
        <w:rPr>
          <w:szCs w:val="28"/>
        </w:rPr>
        <w:t>По результатам анализа предметной области и в виду того, что огромное количество информации хранится на бумажных носителях, целесообразно будет создать автоматизированную систему.</w:t>
      </w:r>
    </w:p>
    <w:p w:rsidR="00085776" w:rsidRDefault="00085776" w:rsidP="0025053F">
      <w:pPr>
        <w:pStyle w:val="a3"/>
      </w:pPr>
    </w:p>
    <w:p w:rsidR="00085776" w:rsidRPr="00941C33" w:rsidRDefault="00CC348C" w:rsidP="00CC348C">
      <w:pPr>
        <w:pStyle w:val="a5"/>
        <w:outlineLvl w:val="1"/>
      </w:pPr>
      <w:bookmarkStart w:id="13" w:name="_Toc517832478"/>
      <w:r>
        <w:t>3.1</w:t>
      </w:r>
      <w:r w:rsidR="00446118" w:rsidRPr="00941C33">
        <w:t xml:space="preserve"> Постановка задачи</w:t>
      </w:r>
      <w:bookmarkEnd w:id="13"/>
    </w:p>
    <w:p w:rsidR="00DB1248" w:rsidRPr="00941C33" w:rsidRDefault="00DB2342" w:rsidP="0025053F">
      <w:pPr>
        <w:pStyle w:val="a3"/>
      </w:pPr>
      <w:r w:rsidRPr="00941C33">
        <w:t>Целями создания автоматизированной системы администрирования зала являются упрощение создания, редактирования и удаления данных, поиска нужной информации, а также хранения данных.</w:t>
      </w:r>
    </w:p>
    <w:p w:rsidR="003F5DE7" w:rsidRPr="00941C33" w:rsidRDefault="003F5DE7" w:rsidP="00790416">
      <w:pPr>
        <w:pStyle w:val="a3"/>
      </w:pPr>
      <w:r w:rsidRPr="00941C33">
        <w:t>Будущая система позволит автоматизировать следующие процессы:</w:t>
      </w:r>
    </w:p>
    <w:p w:rsidR="003F5DE7" w:rsidRPr="00941C33" w:rsidRDefault="003F5DE7" w:rsidP="00790416">
      <w:pPr>
        <w:pStyle w:val="a3"/>
      </w:pPr>
      <w:r w:rsidRPr="00941C33">
        <w:t>1) работа с данными официантов;</w:t>
      </w:r>
    </w:p>
    <w:p w:rsidR="003F5DE7" w:rsidRPr="00941C33" w:rsidRDefault="003F5DE7" w:rsidP="00790416">
      <w:pPr>
        <w:pStyle w:val="a3"/>
      </w:pPr>
      <w:r w:rsidRPr="00941C33">
        <w:t>2) работа с данными клиентов;</w:t>
      </w:r>
    </w:p>
    <w:p w:rsidR="003F5DE7" w:rsidRPr="00941C33" w:rsidRDefault="003F5DE7" w:rsidP="00790416">
      <w:pPr>
        <w:pStyle w:val="a3"/>
      </w:pPr>
      <w:r w:rsidRPr="00941C33">
        <w:t>3) учет загруженности зала;</w:t>
      </w:r>
    </w:p>
    <w:p w:rsidR="003F5DE7" w:rsidRPr="00941C33" w:rsidRDefault="003F5DE7" w:rsidP="00790416">
      <w:pPr>
        <w:pStyle w:val="a3"/>
      </w:pPr>
      <w:r w:rsidRPr="00941C33">
        <w:t>4) организация бронирования столиков;</w:t>
      </w:r>
    </w:p>
    <w:p w:rsidR="003F5DE7" w:rsidRPr="00941C33" w:rsidRDefault="003F5DE7" w:rsidP="00790416">
      <w:pPr>
        <w:pStyle w:val="a3"/>
      </w:pPr>
      <w:r w:rsidRPr="00941C33">
        <w:t>5) организация мероприятий для клиентов с составлением меню;</w:t>
      </w:r>
    </w:p>
    <w:p w:rsidR="003F5DE7" w:rsidRPr="00941C33" w:rsidRDefault="003F5DE7" w:rsidP="00790416">
      <w:pPr>
        <w:pStyle w:val="a3"/>
      </w:pPr>
      <w:r w:rsidRPr="00941C33">
        <w:t>6) учет продуктов (хранение приходной и расходной накладных, остатки);</w:t>
      </w:r>
    </w:p>
    <w:p w:rsidR="003F5DE7" w:rsidRPr="00941C33" w:rsidRDefault="003F5DE7" w:rsidP="00790416">
      <w:pPr>
        <w:pStyle w:val="a3"/>
      </w:pPr>
      <w:r w:rsidRPr="00941C33">
        <w:t>7) подсчет общей суммы мероприятия;</w:t>
      </w:r>
    </w:p>
    <w:p w:rsidR="003F5DE7" w:rsidRPr="00941C33" w:rsidRDefault="003F5DE7" w:rsidP="00790416">
      <w:pPr>
        <w:pStyle w:val="a3"/>
      </w:pPr>
      <w:r w:rsidRPr="00941C33">
        <w:t>8) создание графика работы для официантов;</w:t>
      </w:r>
    </w:p>
    <w:p w:rsidR="003F5DE7" w:rsidRPr="00941C33" w:rsidRDefault="003F5DE7" w:rsidP="00790416">
      <w:pPr>
        <w:pStyle w:val="a3"/>
      </w:pPr>
      <w:r w:rsidRPr="00941C33">
        <w:t>9) подсчет выручки за день, создание отчета для бухгалтера;</w:t>
      </w:r>
    </w:p>
    <w:p w:rsidR="003F5DE7" w:rsidRDefault="003F5DE7" w:rsidP="00790416">
      <w:pPr>
        <w:pStyle w:val="a3"/>
      </w:pPr>
      <w:r w:rsidRPr="00941C33">
        <w:t>10) создание списка официантов для бухгалтера, сведения о премиальных.</w:t>
      </w:r>
    </w:p>
    <w:p w:rsidR="00CC718C" w:rsidRDefault="00CC718C" w:rsidP="00790416">
      <w:pPr>
        <w:pStyle w:val="a3"/>
        <w:rPr>
          <w:szCs w:val="28"/>
        </w:rPr>
      </w:pPr>
      <w:r>
        <w:rPr>
          <w:szCs w:val="28"/>
        </w:rPr>
        <w:t>Пользователи</w:t>
      </w:r>
      <w:r w:rsidRPr="00620C8C">
        <w:rPr>
          <w:szCs w:val="28"/>
        </w:rPr>
        <w:t xml:space="preserve"> </w:t>
      </w:r>
      <w:r>
        <w:rPr>
          <w:szCs w:val="28"/>
        </w:rPr>
        <w:t>системы:</w:t>
      </w:r>
    </w:p>
    <w:p w:rsidR="00CC718C" w:rsidRDefault="00CC718C" w:rsidP="00790416">
      <w:pPr>
        <w:pStyle w:val="a3"/>
        <w:rPr>
          <w:szCs w:val="28"/>
        </w:rPr>
      </w:pPr>
      <w:r>
        <w:rPr>
          <w:szCs w:val="28"/>
        </w:rPr>
        <w:t xml:space="preserve">- </w:t>
      </w:r>
      <w:r w:rsidRPr="00620C8C">
        <w:rPr>
          <w:szCs w:val="28"/>
        </w:rPr>
        <w:t>администратор</w:t>
      </w:r>
      <w:r>
        <w:rPr>
          <w:szCs w:val="28"/>
        </w:rPr>
        <w:t>ы</w:t>
      </w:r>
      <w:r w:rsidRPr="00620C8C">
        <w:rPr>
          <w:szCs w:val="28"/>
        </w:rPr>
        <w:t xml:space="preserve"> зала</w:t>
      </w:r>
      <w:r>
        <w:rPr>
          <w:szCs w:val="28"/>
        </w:rPr>
        <w:t>, которые работают посменно (две смены по 7 часов)</w:t>
      </w:r>
      <w:r w:rsidR="00BA4822">
        <w:rPr>
          <w:szCs w:val="28"/>
        </w:rPr>
        <w:t xml:space="preserve"> и являются также и системными администраторами</w:t>
      </w:r>
      <w:r>
        <w:rPr>
          <w:szCs w:val="28"/>
        </w:rPr>
        <w:t>;</w:t>
      </w:r>
    </w:p>
    <w:p w:rsidR="00CC718C" w:rsidRDefault="00CC348C" w:rsidP="00790416">
      <w:pPr>
        <w:pStyle w:val="a3"/>
        <w:rPr>
          <w:szCs w:val="28"/>
        </w:rPr>
      </w:pPr>
      <w:r>
        <w:rPr>
          <w:szCs w:val="28"/>
        </w:rPr>
        <w:t>- бухгалтер</w:t>
      </w:r>
      <w:r w:rsidR="00082822">
        <w:rPr>
          <w:szCs w:val="28"/>
        </w:rPr>
        <w:t>, который работает</w:t>
      </w:r>
      <w:r w:rsidR="00CC718C">
        <w:rPr>
          <w:szCs w:val="28"/>
        </w:rPr>
        <w:t xml:space="preserve"> </w:t>
      </w:r>
      <w:r>
        <w:rPr>
          <w:szCs w:val="28"/>
        </w:rPr>
        <w:t>с 10:00-18:00.</w:t>
      </w:r>
    </w:p>
    <w:p w:rsidR="002536C7" w:rsidRPr="002536C7" w:rsidRDefault="002536C7" w:rsidP="002536C7">
      <w:pPr>
        <w:pStyle w:val="a3"/>
        <w:rPr>
          <w:szCs w:val="28"/>
        </w:rPr>
      </w:pPr>
      <w:r w:rsidRPr="002536C7">
        <w:rPr>
          <w:szCs w:val="28"/>
        </w:rPr>
        <w:t>Создаваемая система должна состоять из след</w:t>
      </w:r>
      <w:r>
        <w:rPr>
          <w:szCs w:val="28"/>
        </w:rPr>
        <w:t>ующих функциональных подсистем:</w:t>
      </w:r>
    </w:p>
    <w:p w:rsidR="002536C7" w:rsidRPr="002536C7" w:rsidRDefault="002536C7" w:rsidP="002536C7">
      <w:pPr>
        <w:pStyle w:val="a3"/>
        <w:rPr>
          <w:szCs w:val="28"/>
        </w:rPr>
      </w:pPr>
      <w:r w:rsidRPr="002536C7">
        <w:rPr>
          <w:szCs w:val="28"/>
        </w:rPr>
        <w:t>1</w:t>
      </w:r>
      <w:r>
        <w:rPr>
          <w:szCs w:val="28"/>
        </w:rPr>
        <w:t>)</w:t>
      </w:r>
      <w:r w:rsidRPr="002536C7">
        <w:rPr>
          <w:szCs w:val="28"/>
        </w:rPr>
        <w:t xml:space="preserve"> </w:t>
      </w:r>
      <w:r>
        <w:rPr>
          <w:szCs w:val="28"/>
        </w:rPr>
        <w:t>бронирование;</w:t>
      </w:r>
    </w:p>
    <w:p w:rsidR="002536C7" w:rsidRPr="002536C7" w:rsidRDefault="002536C7" w:rsidP="002536C7">
      <w:pPr>
        <w:pStyle w:val="a3"/>
        <w:rPr>
          <w:szCs w:val="28"/>
        </w:rPr>
      </w:pPr>
      <w:r w:rsidRPr="002536C7">
        <w:rPr>
          <w:szCs w:val="28"/>
        </w:rPr>
        <w:t>2</w:t>
      </w:r>
      <w:r>
        <w:rPr>
          <w:szCs w:val="28"/>
        </w:rPr>
        <w:t>) мероприятие;</w:t>
      </w:r>
    </w:p>
    <w:p w:rsidR="002536C7" w:rsidRPr="002536C7" w:rsidRDefault="002536C7" w:rsidP="002536C7">
      <w:pPr>
        <w:pStyle w:val="a3"/>
        <w:rPr>
          <w:szCs w:val="28"/>
        </w:rPr>
      </w:pPr>
      <w:r w:rsidRPr="002536C7">
        <w:rPr>
          <w:szCs w:val="28"/>
        </w:rPr>
        <w:t>3</w:t>
      </w:r>
      <w:r>
        <w:rPr>
          <w:szCs w:val="28"/>
        </w:rPr>
        <w:t>) график работы;</w:t>
      </w:r>
    </w:p>
    <w:p w:rsidR="002536C7" w:rsidRDefault="002536C7" w:rsidP="002536C7">
      <w:pPr>
        <w:pStyle w:val="a3"/>
        <w:rPr>
          <w:szCs w:val="28"/>
        </w:rPr>
      </w:pPr>
      <w:r w:rsidRPr="002536C7">
        <w:rPr>
          <w:szCs w:val="28"/>
        </w:rPr>
        <w:t>4</w:t>
      </w:r>
      <w:r>
        <w:rPr>
          <w:szCs w:val="28"/>
        </w:rPr>
        <w:t>)</w:t>
      </w:r>
      <w:r w:rsidRPr="002536C7">
        <w:rPr>
          <w:szCs w:val="28"/>
        </w:rPr>
        <w:t xml:space="preserve"> </w:t>
      </w:r>
      <w:r>
        <w:rPr>
          <w:szCs w:val="28"/>
        </w:rPr>
        <w:t>продукты;</w:t>
      </w:r>
    </w:p>
    <w:p w:rsidR="002536C7" w:rsidRDefault="002536C7" w:rsidP="002536C7">
      <w:pPr>
        <w:pStyle w:val="a3"/>
        <w:rPr>
          <w:szCs w:val="28"/>
        </w:rPr>
      </w:pPr>
      <w:r>
        <w:rPr>
          <w:szCs w:val="28"/>
        </w:rPr>
        <w:lastRenderedPageBreak/>
        <w:t>5) отчетность;</w:t>
      </w:r>
    </w:p>
    <w:p w:rsidR="002536C7" w:rsidRDefault="002536C7" w:rsidP="002536C7">
      <w:pPr>
        <w:pStyle w:val="a3"/>
        <w:rPr>
          <w:szCs w:val="28"/>
        </w:rPr>
      </w:pPr>
      <w:r>
        <w:rPr>
          <w:szCs w:val="28"/>
        </w:rPr>
        <w:t>6) справочники.</w:t>
      </w:r>
    </w:p>
    <w:p w:rsidR="00790416" w:rsidRDefault="00790416" w:rsidP="00790416">
      <w:pPr>
        <w:pStyle w:val="a3"/>
        <w:rPr>
          <w:szCs w:val="28"/>
        </w:rPr>
      </w:pPr>
      <w:bookmarkStart w:id="14" w:name="_Hlk517837473"/>
      <w:r>
        <w:rPr>
          <w:szCs w:val="28"/>
        </w:rPr>
        <w:t>Входной информацией для системы являются:</w:t>
      </w:r>
    </w:p>
    <w:p w:rsidR="00790416" w:rsidRPr="00790416" w:rsidRDefault="00790416" w:rsidP="00790416">
      <w:pPr>
        <w:pStyle w:val="a3"/>
        <w:rPr>
          <w:szCs w:val="28"/>
        </w:rPr>
      </w:pPr>
      <w:r>
        <w:rPr>
          <w:szCs w:val="28"/>
        </w:rPr>
        <w:t xml:space="preserve">1) </w:t>
      </w:r>
      <w:r w:rsidRPr="00790416">
        <w:rPr>
          <w:szCs w:val="28"/>
        </w:rPr>
        <w:t>данные о количестве столиков в зале (наименование столов) и его вместимости (количество мест за каждым столом);</w:t>
      </w:r>
    </w:p>
    <w:p w:rsidR="00790416" w:rsidRPr="00790416" w:rsidRDefault="00790416" w:rsidP="00790416">
      <w:pPr>
        <w:pStyle w:val="a3"/>
        <w:rPr>
          <w:szCs w:val="28"/>
        </w:rPr>
      </w:pPr>
      <w:r>
        <w:rPr>
          <w:szCs w:val="28"/>
        </w:rPr>
        <w:t xml:space="preserve">2) </w:t>
      </w:r>
      <w:r w:rsidRPr="00790416">
        <w:rPr>
          <w:szCs w:val="28"/>
        </w:rPr>
        <w:t>данные по каждому официанту, которые вносятся по требованию администратора (ФИО, номер телефона</w:t>
      </w:r>
      <w:r>
        <w:rPr>
          <w:szCs w:val="28"/>
        </w:rPr>
        <w:t>, привязанные столы</w:t>
      </w:r>
      <w:r w:rsidRPr="00790416">
        <w:rPr>
          <w:szCs w:val="28"/>
        </w:rPr>
        <w:t>);</w:t>
      </w:r>
    </w:p>
    <w:p w:rsidR="00790416" w:rsidRDefault="00790416" w:rsidP="00790416">
      <w:pPr>
        <w:pStyle w:val="a3"/>
        <w:rPr>
          <w:szCs w:val="28"/>
        </w:rPr>
      </w:pPr>
      <w:r>
        <w:rPr>
          <w:szCs w:val="28"/>
        </w:rPr>
        <w:t xml:space="preserve">3) </w:t>
      </w:r>
      <w:r w:rsidRPr="00790416">
        <w:rPr>
          <w:szCs w:val="28"/>
        </w:rPr>
        <w:t>контактные данные клиента, которые вносятся по требованию администратора (ФИО, номер телефона)</w:t>
      </w:r>
      <w:r w:rsidR="009510D1">
        <w:rPr>
          <w:szCs w:val="28"/>
        </w:rPr>
        <w:t>;</w:t>
      </w:r>
    </w:p>
    <w:p w:rsidR="009510D1" w:rsidRDefault="009510D1" w:rsidP="00790416">
      <w:pPr>
        <w:pStyle w:val="a3"/>
        <w:rPr>
          <w:szCs w:val="28"/>
        </w:rPr>
      </w:pPr>
      <w:r>
        <w:rPr>
          <w:szCs w:val="28"/>
        </w:rPr>
        <w:t>4) чеки после обслуживания клиентов;</w:t>
      </w:r>
    </w:p>
    <w:p w:rsidR="00917187" w:rsidRDefault="00917187" w:rsidP="00790416">
      <w:pPr>
        <w:pStyle w:val="a3"/>
        <w:rPr>
          <w:szCs w:val="28"/>
        </w:rPr>
      </w:pPr>
      <w:r>
        <w:rPr>
          <w:szCs w:val="28"/>
        </w:rPr>
        <w:t>5) данные о поступающи</w:t>
      </w:r>
      <w:r w:rsidR="004F0992">
        <w:rPr>
          <w:szCs w:val="28"/>
        </w:rPr>
        <w:t>х на склад продуктах;</w:t>
      </w:r>
    </w:p>
    <w:p w:rsidR="009510D1" w:rsidRDefault="004F0992" w:rsidP="00790416">
      <w:pPr>
        <w:pStyle w:val="a3"/>
        <w:rPr>
          <w:szCs w:val="28"/>
        </w:rPr>
      </w:pPr>
      <w:r>
        <w:rPr>
          <w:szCs w:val="28"/>
        </w:rPr>
        <w:t>6</w:t>
      </w:r>
      <w:r w:rsidR="009510D1">
        <w:rPr>
          <w:szCs w:val="28"/>
        </w:rPr>
        <w:t>) данные о продуктах д</w:t>
      </w:r>
      <w:r w:rsidR="00141C52">
        <w:rPr>
          <w:szCs w:val="28"/>
        </w:rPr>
        <w:t>ля составления меню мероприятий;</w:t>
      </w:r>
    </w:p>
    <w:p w:rsidR="00141C52" w:rsidRDefault="004F0992" w:rsidP="00790416">
      <w:pPr>
        <w:pStyle w:val="a3"/>
        <w:rPr>
          <w:szCs w:val="28"/>
        </w:rPr>
      </w:pPr>
      <w:r>
        <w:rPr>
          <w:szCs w:val="28"/>
        </w:rPr>
        <w:t>7</w:t>
      </w:r>
      <w:r w:rsidR="00141C52">
        <w:rPr>
          <w:szCs w:val="28"/>
        </w:rPr>
        <w:t>) данные для бронирования;</w:t>
      </w:r>
    </w:p>
    <w:p w:rsidR="00141C52" w:rsidRPr="00790416" w:rsidRDefault="004F0992" w:rsidP="00790416">
      <w:pPr>
        <w:pStyle w:val="a3"/>
        <w:rPr>
          <w:szCs w:val="28"/>
        </w:rPr>
      </w:pPr>
      <w:r>
        <w:rPr>
          <w:szCs w:val="28"/>
        </w:rPr>
        <w:t>8</w:t>
      </w:r>
      <w:r w:rsidR="00141C52">
        <w:rPr>
          <w:szCs w:val="28"/>
        </w:rPr>
        <w:t>) данные для мероприятия.</w:t>
      </w:r>
    </w:p>
    <w:p w:rsidR="00790416" w:rsidRDefault="00790416" w:rsidP="00790416">
      <w:pPr>
        <w:pStyle w:val="ad"/>
        <w:ind w:left="0"/>
        <w:rPr>
          <w:szCs w:val="28"/>
        </w:rPr>
      </w:pPr>
      <w:r>
        <w:rPr>
          <w:szCs w:val="28"/>
        </w:rPr>
        <w:t>К выходной информации относится:</w:t>
      </w:r>
    </w:p>
    <w:p w:rsidR="00790416" w:rsidRPr="00C26ADF" w:rsidRDefault="00C26ADF" w:rsidP="00C26ADF">
      <w:pPr>
        <w:pStyle w:val="a3"/>
      </w:pPr>
      <w:r>
        <w:t xml:space="preserve">1) документ </w:t>
      </w:r>
      <w:r w:rsidR="00790416" w:rsidRPr="00C26ADF">
        <w:t>график</w:t>
      </w:r>
      <w:r w:rsidR="00BE6B59">
        <w:t xml:space="preserve"> работы официантов</w:t>
      </w:r>
      <w:r w:rsidR="00790416" w:rsidRPr="00C26ADF">
        <w:t xml:space="preserve">, который создаются раз в неделю (по </w:t>
      </w:r>
      <w:r w:rsidR="00A01CEE" w:rsidRPr="00C26ADF">
        <w:t>воскресеньям</w:t>
      </w:r>
      <w:r w:rsidR="00790416" w:rsidRPr="00C26ADF">
        <w:t>);</w:t>
      </w:r>
    </w:p>
    <w:p w:rsidR="00790416" w:rsidRPr="00C26ADF" w:rsidRDefault="00C26ADF" w:rsidP="00C26ADF">
      <w:pPr>
        <w:pStyle w:val="a3"/>
      </w:pPr>
      <w:r>
        <w:t xml:space="preserve">2) документ с </w:t>
      </w:r>
      <w:r w:rsidRPr="00C26ADF">
        <w:t>план</w:t>
      </w:r>
      <w:r>
        <w:t>ом мероприятия</w:t>
      </w:r>
      <w:r w:rsidRPr="00C26ADF">
        <w:t>, которое создается по требованию администратора;</w:t>
      </w:r>
    </w:p>
    <w:p w:rsidR="00790416" w:rsidRPr="00C26ADF" w:rsidRDefault="00C26ADF" w:rsidP="00C26ADF">
      <w:pPr>
        <w:pStyle w:val="a3"/>
      </w:pPr>
      <w:r>
        <w:t xml:space="preserve">3) </w:t>
      </w:r>
      <w:r w:rsidRPr="00C26ADF">
        <w:t>меню для мероприятий, которое создается по требованию администратора</w:t>
      </w:r>
      <w:r>
        <w:t>, входит в план мероприятия</w:t>
      </w:r>
      <w:r w:rsidRPr="00C26ADF">
        <w:t>;</w:t>
      </w:r>
    </w:p>
    <w:p w:rsidR="00790416" w:rsidRPr="00C26ADF" w:rsidRDefault="00C26ADF" w:rsidP="00C26ADF">
      <w:pPr>
        <w:pStyle w:val="a3"/>
      </w:pPr>
      <w:r>
        <w:t>4) документ на печать</w:t>
      </w:r>
      <w:r w:rsidR="00790416" w:rsidRPr="00C26ADF">
        <w:t xml:space="preserve"> о выручке, который создается </w:t>
      </w:r>
      <w:r w:rsidR="00A01CEE" w:rsidRPr="00C26ADF">
        <w:t xml:space="preserve">администратором </w:t>
      </w:r>
      <w:r w:rsidR="00790416" w:rsidRPr="00C26ADF">
        <w:t>ежедневно</w:t>
      </w:r>
      <w:r w:rsidR="00A01CEE" w:rsidRPr="00C26ADF">
        <w:t xml:space="preserve"> для бухгалтера</w:t>
      </w:r>
      <w:r w:rsidR="00790416" w:rsidRPr="00C26ADF">
        <w:t>;</w:t>
      </w:r>
    </w:p>
    <w:p w:rsidR="00790416" w:rsidRPr="00C26ADF" w:rsidRDefault="00C26ADF" w:rsidP="00C26ADF">
      <w:pPr>
        <w:pStyle w:val="a3"/>
      </w:pPr>
      <w:r>
        <w:t>5) отчет со списком</w:t>
      </w:r>
      <w:r w:rsidR="00790416" w:rsidRPr="00C26ADF">
        <w:t xml:space="preserve"> официантов для получения премии за </w:t>
      </w:r>
      <w:r w:rsidR="004275AD" w:rsidRPr="00C26ADF">
        <w:t>участие в мероприятиях, или общей выручки за неделю больше 14000 рублей</w:t>
      </w:r>
      <w:r w:rsidR="00790416" w:rsidRPr="00C26ADF">
        <w:t>, который создается</w:t>
      </w:r>
      <w:r w:rsidR="004275AD" w:rsidRPr="00C26ADF">
        <w:t xml:space="preserve"> администратором</w:t>
      </w:r>
      <w:r w:rsidR="00790416" w:rsidRPr="00C26ADF">
        <w:t xml:space="preserve"> еженедельно, если имеются такие работники</w:t>
      </w:r>
      <w:r w:rsidR="004275AD" w:rsidRPr="00C26ADF">
        <w:t>, для бухгалтера</w:t>
      </w:r>
      <w:r w:rsidRPr="00C26ADF">
        <w:t>;</w:t>
      </w:r>
    </w:p>
    <w:p w:rsidR="00C26ADF" w:rsidRDefault="00C26ADF" w:rsidP="00C26ADF">
      <w:pPr>
        <w:pStyle w:val="ad"/>
        <w:ind w:left="709" w:firstLine="0"/>
        <w:rPr>
          <w:szCs w:val="28"/>
        </w:rPr>
      </w:pPr>
      <w:r>
        <w:rPr>
          <w:szCs w:val="28"/>
        </w:rPr>
        <w:t>6) отчет о продуктах на складе, создает по требованию администратора;</w:t>
      </w:r>
    </w:p>
    <w:p w:rsidR="00C26ADF" w:rsidRDefault="00C26ADF" w:rsidP="00C26ADF">
      <w:pPr>
        <w:pStyle w:val="ad"/>
        <w:ind w:left="709" w:firstLine="0"/>
        <w:rPr>
          <w:szCs w:val="28"/>
        </w:rPr>
      </w:pPr>
      <w:r>
        <w:rPr>
          <w:szCs w:val="28"/>
        </w:rPr>
        <w:t>7) подробный отчет по загруженности зала, создает по требованию администратора;</w:t>
      </w:r>
    </w:p>
    <w:p w:rsidR="00C26ADF" w:rsidRDefault="00C26ADF" w:rsidP="00C26ADF">
      <w:pPr>
        <w:pStyle w:val="ad"/>
        <w:ind w:left="709" w:firstLine="0"/>
        <w:rPr>
          <w:szCs w:val="28"/>
        </w:rPr>
      </w:pPr>
      <w:r>
        <w:rPr>
          <w:szCs w:val="28"/>
        </w:rPr>
        <w:lastRenderedPageBreak/>
        <w:t>8) документ на бронирование столика, создает по требованию администратора;</w:t>
      </w:r>
    </w:p>
    <w:p w:rsidR="00C26ADF" w:rsidRDefault="00C26ADF" w:rsidP="004F0992">
      <w:pPr>
        <w:pStyle w:val="a3"/>
      </w:pPr>
      <w:r>
        <w:t>9) документ «Расходная накладная», создает по требованию администратора.</w:t>
      </w:r>
    </w:p>
    <w:bookmarkEnd w:id="14"/>
    <w:p w:rsidR="00136C74" w:rsidRPr="00445EF6" w:rsidRDefault="00136C74" w:rsidP="00445EF6">
      <w:pPr>
        <w:pStyle w:val="ad"/>
        <w:ind w:left="709" w:firstLine="0"/>
        <w:rPr>
          <w:szCs w:val="28"/>
        </w:rPr>
      </w:pPr>
    </w:p>
    <w:p w:rsidR="00DB1248" w:rsidRDefault="00CC348C" w:rsidP="00CC348C">
      <w:pPr>
        <w:pStyle w:val="a5"/>
        <w:outlineLvl w:val="1"/>
      </w:pPr>
      <w:bookmarkStart w:id="15" w:name="_Toc517832479"/>
      <w:r>
        <w:t>3.</w:t>
      </w:r>
      <w:r w:rsidR="006B6173">
        <w:t>2</w:t>
      </w:r>
      <w:r w:rsidR="003E7D0E">
        <w:t xml:space="preserve"> Описание автоматизированной работы зала ресторана</w:t>
      </w:r>
      <w:bookmarkEnd w:id="15"/>
    </w:p>
    <w:p w:rsidR="00D66019" w:rsidRDefault="005F2AE8" w:rsidP="00E54CBF">
      <w:r>
        <w:t>Далее автоматизированная система будет описана при помощи диаграмм</w:t>
      </w:r>
      <w:r w:rsidR="00E54CBF">
        <w:t xml:space="preserve"> </w:t>
      </w:r>
      <w:r>
        <w:rPr>
          <w:lang w:val="en-US"/>
        </w:rPr>
        <w:t>TO</w:t>
      </w:r>
      <w:r w:rsidR="00E54CBF" w:rsidRPr="00B56F88">
        <w:t>-</w:t>
      </w:r>
      <w:r>
        <w:rPr>
          <w:lang w:val="en-US"/>
        </w:rPr>
        <w:t>BE</w:t>
      </w:r>
      <w:r w:rsidR="00E54CBF">
        <w:t xml:space="preserve">, то есть «такими, какие они </w:t>
      </w:r>
      <w:r>
        <w:t>будут</w:t>
      </w:r>
      <w:r w:rsidR="00E54CBF">
        <w:t>».</w:t>
      </w:r>
    </w:p>
    <w:p w:rsidR="00DB1248" w:rsidRPr="00F514A5" w:rsidRDefault="00E54CBF" w:rsidP="0025053F">
      <w:pPr>
        <w:pStyle w:val="a3"/>
      </w:pPr>
      <w:r>
        <w:t>Контекстная диаграмма</w:t>
      </w:r>
      <w:r w:rsidR="00F514A5">
        <w:t xml:space="preserve"> модели </w:t>
      </w:r>
      <w:r w:rsidR="00F514A5">
        <w:rPr>
          <w:lang w:val="en-US"/>
        </w:rPr>
        <w:t>TO</w:t>
      </w:r>
      <w:r w:rsidR="00F514A5">
        <w:t>-</w:t>
      </w:r>
      <w:r w:rsidR="00F514A5">
        <w:rPr>
          <w:lang w:val="en-US"/>
        </w:rPr>
        <w:t>BE</w:t>
      </w:r>
      <w:r w:rsidR="00F514A5">
        <w:t xml:space="preserve"> методологии </w:t>
      </w:r>
      <w:r w:rsidR="00F514A5">
        <w:rPr>
          <w:lang w:val="en-US"/>
        </w:rPr>
        <w:t>IDEF</w:t>
      </w:r>
      <w:r w:rsidR="00F514A5" w:rsidRPr="00F514A5">
        <w:t>0</w:t>
      </w:r>
      <w:r w:rsidR="00F514A5">
        <w:t xml:space="preserve"> представлена на рисунке 10.</w:t>
      </w:r>
    </w:p>
    <w:p w:rsidR="008B325F" w:rsidRDefault="008506E0" w:rsidP="008B325F">
      <w:pPr>
        <w:pStyle w:val="a7"/>
      </w:pPr>
      <w:r>
        <w:rPr>
          <w:noProof/>
        </w:rPr>
        <w:drawing>
          <wp:inline distT="0" distB="0" distL="0" distR="0" wp14:anchorId="31D619D5" wp14:editId="4207948E">
            <wp:extent cx="6230680" cy="4359275"/>
            <wp:effectExtent l="0" t="0" r="0" b="3175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231271" cy="4359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36C74" w:rsidRDefault="008B325F" w:rsidP="008B325F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10</w:t>
        </w:r>
      </w:fldSimple>
      <w:r>
        <w:t xml:space="preserve"> – Контекстная диаграмма </w:t>
      </w:r>
      <w:r w:rsidRPr="008B325F">
        <w:t>TO-BE</w:t>
      </w:r>
      <w:r>
        <w:t xml:space="preserve">, модель </w:t>
      </w:r>
      <w:r w:rsidRPr="008B325F">
        <w:t>IDEF0</w:t>
      </w:r>
    </w:p>
    <w:p w:rsidR="00506829" w:rsidRDefault="00506829" w:rsidP="00445EF6">
      <w:pPr>
        <w:pStyle w:val="a3"/>
      </w:pPr>
      <w:r>
        <w:t xml:space="preserve">При сравнении контекстных диаграмм </w:t>
      </w:r>
      <w:r>
        <w:rPr>
          <w:lang w:val="en-US"/>
        </w:rPr>
        <w:t>AS</w:t>
      </w:r>
      <w:r w:rsidRPr="00506829">
        <w:t>-</w:t>
      </w:r>
      <w:r>
        <w:rPr>
          <w:lang w:val="en-US"/>
        </w:rPr>
        <w:t>IS</w:t>
      </w:r>
      <w:r w:rsidRPr="00506829">
        <w:t xml:space="preserve"> </w:t>
      </w:r>
      <w:r>
        <w:t xml:space="preserve">и </w:t>
      </w:r>
      <w:r>
        <w:rPr>
          <w:lang w:val="en-US"/>
        </w:rPr>
        <w:t>TO</w:t>
      </w:r>
      <w:r w:rsidRPr="00506829">
        <w:t>-</w:t>
      </w:r>
      <w:r>
        <w:rPr>
          <w:lang w:val="en-US"/>
        </w:rPr>
        <w:t>BE</w:t>
      </w:r>
      <w:r>
        <w:t xml:space="preserve"> особых изменений можно не наблюдать. Чтобы увидеть результат внедрения автоматизированной системы обратимся к рисунк</w:t>
      </w:r>
      <w:r w:rsidR="00D878FF">
        <w:t>у</w:t>
      </w:r>
      <w:r>
        <w:t xml:space="preserve"> 11, на котором представлена контекстная диаграмма </w:t>
      </w:r>
      <w:r>
        <w:rPr>
          <w:lang w:val="en-US"/>
        </w:rPr>
        <w:t>TO</w:t>
      </w:r>
      <w:r w:rsidRPr="00506829">
        <w:t>-</w:t>
      </w:r>
      <w:r>
        <w:rPr>
          <w:lang w:val="en-US"/>
        </w:rPr>
        <w:t>BE</w:t>
      </w:r>
      <w:r>
        <w:t xml:space="preserve"> методологии </w:t>
      </w:r>
      <w:r>
        <w:rPr>
          <w:lang w:val="en-US"/>
        </w:rPr>
        <w:t>DFD</w:t>
      </w:r>
      <w:r>
        <w:t>.</w:t>
      </w:r>
      <w:r>
        <w:br w:type="page"/>
      </w:r>
    </w:p>
    <w:p w:rsidR="006E5C6B" w:rsidRDefault="006E5C6B" w:rsidP="006E5C6B">
      <w:pPr>
        <w:pStyle w:val="a7"/>
      </w:pPr>
      <w:r>
        <w:rPr>
          <w:noProof/>
        </w:rPr>
        <w:lastRenderedPageBreak/>
        <w:drawing>
          <wp:inline distT="0" distB="0" distL="0" distR="0" wp14:anchorId="08305329" wp14:editId="310E2DFD">
            <wp:extent cx="6299835" cy="4359275"/>
            <wp:effectExtent l="0" t="0" r="5715" b="31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35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5C6B" w:rsidRPr="006E5C6B" w:rsidRDefault="006E5C6B" w:rsidP="006E5C6B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11</w:t>
        </w:r>
      </w:fldSimple>
      <w:r>
        <w:t xml:space="preserve"> – Контекстная диаграмма </w:t>
      </w:r>
      <w:r w:rsidRPr="006E5C6B">
        <w:t>TO-BE</w:t>
      </w:r>
      <w:r>
        <w:t>, модель</w:t>
      </w:r>
      <w:r w:rsidRPr="006E5C6B">
        <w:t xml:space="preserve"> DFD</w:t>
      </w:r>
    </w:p>
    <w:p w:rsidR="006E5C6B" w:rsidRDefault="006E5C6B" w:rsidP="006E5C6B">
      <w:pPr>
        <w:pStyle w:val="a3"/>
      </w:pPr>
    </w:p>
    <w:p w:rsidR="006E5C6B" w:rsidRDefault="006E5C6B" w:rsidP="006E5C6B">
      <w:pPr>
        <w:pStyle w:val="a3"/>
      </w:pPr>
      <w:r>
        <w:t xml:space="preserve">Внешние объекты, которые изображены на контекстной диаграмме не изменились после внедрения автоматизированной системы, так как ее задачей является не избавить пользователя от данных, а формализовать их, и декомпозиция диаграммы </w:t>
      </w:r>
      <w:r>
        <w:rPr>
          <w:lang w:val="en-US"/>
        </w:rPr>
        <w:t>TO</w:t>
      </w:r>
      <w:r w:rsidRPr="006E5C6B">
        <w:t>-</w:t>
      </w:r>
      <w:r>
        <w:rPr>
          <w:lang w:val="en-US"/>
        </w:rPr>
        <w:t>BE</w:t>
      </w:r>
      <w:r>
        <w:t xml:space="preserve"> это демонстрирует. (Рисунок 12.)</w:t>
      </w:r>
    </w:p>
    <w:p w:rsidR="006E5C6B" w:rsidRDefault="006E5C6B">
      <w:pPr>
        <w:spacing w:after="160" w:line="259" w:lineRule="auto"/>
        <w:ind w:firstLine="0"/>
        <w:jc w:val="left"/>
      </w:pPr>
      <w:r>
        <w:br w:type="page"/>
      </w:r>
    </w:p>
    <w:p w:rsidR="00CC1805" w:rsidRDefault="00336B78" w:rsidP="000817F5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 wp14:anchorId="4CCE679D" wp14:editId="7E231288">
            <wp:extent cx="6299835" cy="4359275"/>
            <wp:effectExtent l="0" t="0" r="5715" b="317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435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325F" w:rsidRPr="006E5C6B" w:rsidRDefault="00CC1805" w:rsidP="000817F5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12</w:t>
        </w:r>
      </w:fldSimple>
      <w:r>
        <w:t xml:space="preserve"> </w:t>
      </w:r>
      <w:r w:rsidR="000817F5">
        <w:t>–</w:t>
      </w:r>
      <w:r>
        <w:t xml:space="preserve"> Д</w:t>
      </w:r>
      <w:r w:rsidR="000817F5">
        <w:t xml:space="preserve">екомпозиция контекстной диаграммы </w:t>
      </w:r>
      <w:r w:rsidR="000817F5">
        <w:rPr>
          <w:lang w:val="en-US"/>
        </w:rPr>
        <w:t>TO</w:t>
      </w:r>
      <w:r w:rsidR="000817F5" w:rsidRPr="000817F5">
        <w:t>-</w:t>
      </w:r>
      <w:r w:rsidR="000817F5">
        <w:rPr>
          <w:lang w:val="en-US"/>
        </w:rPr>
        <w:t>BE</w:t>
      </w:r>
      <w:r w:rsidR="000817F5">
        <w:t xml:space="preserve">, модель </w:t>
      </w:r>
      <w:r w:rsidR="000817F5">
        <w:rPr>
          <w:lang w:val="en-US"/>
        </w:rPr>
        <w:t>DFD</w:t>
      </w:r>
    </w:p>
    <w:p w:rsidR="000817F5" w:rsidRDefault="000817F5" w:rsidP="000817F5">
      <w:pPr>
        <w:pStyle w:val="a3"/>
      </w:pPr>
    </w:p>
    <w:p w:rsidR="000817F5" w:rsidRDefault="00FF3E0F" w:rsidP="000817F5">
      <w:pPr>
        <w:pStyle w:val="a3"/>
      </w:pPr>
      <w:bookmarkStart w:id="16" w:name="_Hlk517837705"/>
      <w:r>
        <w:t>На декомпозиции контекстной диаграммы четко видны изменения после внедрения системы. Хранение и работа с данными упрощен</w:t>
      </w:r>
      <w:r w:rsidR="00074566">
        <w:t>ы</w:t>
      </w:r>
      <w:r>
        <w:t xml:space="preserve"> в разы.</w:t>
      </w:r>
    </w:p>
    <w:p w:rsidR="00FB7C0C" w:rsidRDefault="00FB7C0C" w:rsidP="000817F5">
      <w:pPr>
        <w:pStyle w:val="a3"/>
      </w:pPr>
      <w:r>
        <w:t>В итоге, после внедрения автоматизированной системы в работу зала, все данные будут объединены в общую базу данных, которая будет накапливать и хранить данные, а также производить с ними соответствующие действия, что облегчит в дальнейшем работу пользователей.</w:t>
      </w:r>
    </w:p>
    <w:bookmarkEnd w:id="16"/>
    <w:p w:rsidR="00FB7C0C" w:rsidRDefault="00FB7C0C">
      <w:pPr>
        <w:spacing w:after="160" w:line="259" w:lineRule="auto"/>
        <w:ind w:firstLine="0"/>
        <w:jc w:val="left"/>
      </w:pPr>
      <w:r>
        <w:br w:type="page"/>
      </w:r>
    </w:p>
    <w:p w:rsidR="000817F5" w:rsidRPr="00FB7C0C" w:rsidRDefault="008506E0" w:rsidP="008506E0">
      <w:pPr>
        <w:pStyle w:val="a3"/>
        <w:outlineLvl w:val="0"/>
        <w:rPr>
          <w:b/>
        </w:rPr>
      </w:pPr>
      <w:bookmarkStart w:id="17" w:name="_Toc517832480"/>
      <w:r>
        <w:rPr>
          <w:b/>
        </w:rPr>
        <w:lastRenderedPageBreak/>
        <w:t>4</w:t>
      </w:r>
      <w:r w:rsidR="00FB7C0C" w:rsidRPr="00FB7C0C">
        <w:rPr>
          <w:b/>
        </w:rPr>
        <w:t xml:space="preserve"> Инфологическая модель проектируемой базы данных</w:t>
      </w:r>
      <w:bookmarkEnd w:id="17"/>
    </w:p>
    <w:p w:rsidR="00FB7C0C" w:rsidRDefault="00D44A1B" w:rsidP="000817F5">
      <w:pPr>
        <w:pStyle w:val="a3"/>
      </w:pPr>
      <w:r>
        <w:t>После анализа п</w:t>
      </w:r>
      <w:r w:rsidR="00626B0A">
        <w:t>редметной области и формирования</w:t>
      </w:r>
      <w:r>
        <w:t xml:space="preserve"> постановки задачи можно приступить к проектированию базы данных, которая является г</w:t>
      </w:r>
      <w:r w:rsidR="00626B0A">
        <w:t>лавной составляющей системы.</w:t>
      </w:r>
    </w:p>
    <w:p w:rsidR="00FB7C0C" w:rsidRPr="00094F5B" w:rsidRDefault="00094F5B" w:rsidP="000817F5">
      <w:pPr>
        <w:pStyle w:val="a3"/>
      </w:pPr>
      <w:r>
        <w:t xml:space="preserve">Для начала необходимо определить, как будут взаимосвязаны данные между собой и как буду хранится в будущей базе. Все это отражено на </w:t>
      </w:r>
      <w:r>
        <w:rPr>
          <w:lang w:val="en-US"/>
        </w:rPr>
        <w:t>ER</w:t>
      </w:r>
      <w:r w:rsidR="00C53D6D">
        <w:t>-</w:t>
      </w:r>
      <w:bookmarkStart w:id="18" w:name="_GoBack"/>
      <w:bookmarkEnd w:id="18"/>
      <w:r>
        <w:t>диаграмме, составленная в соответствии с нотацией П. Чена, представленная на рисунке 13.</w:t>
      </w:r>
    </w:p>
    <w:p w:rsidR="00DA0C3B" w:rsidRDefault="00AF1FFA" w:rsidP="00DA0C3B">
      <w:pPr>
        <w:pStyle w:val="a7"/>
        <w:ind w:left="-1304" w:firstLine="0"/>
      </w:pPr>
      <w:r>
        <w:object w:dxaOrig="29056" w:dyaOrig="10996">
          <v:shape id="_x0000_i1026" type="#_x0000_t75" style="width:587.25pt;height:253.5pt" o:ole="">
            <v:imagedata r:id="rId21" o:title=""/>
          </v:shape>
          <o:OLEObject Type="Embed" ProgID="Visio.Drawing.15" ShapeID="_x0000_i1026" DrawAspect="Content" ObjectID="_1591579714" r:id="rId22"/>
        </w:object>
      </w:r>
    </w:p>
    <w:p w:rsidR="00FB7C0C" w:rsidRPr="00DA0C3B" w:rsidRDefault="00DA0C3B" w:rsidP="00DA0C3B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13</w:t>
        </w:r>
      </w:fldSimple>
      <w:r>
        <w:t xml:space="preserve"> – </w:t>
      </w:r>
      <w:r>
        <w:rPr>
          <w:lang w:val="en-US"/>
        </w:rPr>
        <w:t>ER</w:t>
      </w:r>
      <w:r>
        <w:t>-диаграмма зала ресторана</w:t>
      </w:r>
    </w:p>
    <w:p w:rsidR="00560E7F" w:rsidRDefault="00560E7F" w:rsidP="000817F5">
      <w:pPr>
        <w:pStyle w:val="a3"/>
      </w:pPr>
    </w:p>
    <w:p w:rsidR="00560E7F" w:rsidRDefault="00560E7F" w:rsidP="000817F5">
      <w:pPr>
        <w:pStyle w:val="a3"/>
      </w:pPr>
      <w:r>
        <w:t>В ходе анализа п</w:t>
      </w:r>
      <w:r w:rsidR="00301025">
        <w:t>редметной области были выделены.</w:t>
      </w:r>
    </w:p>
    <w:p w:rsidR="00560E7F" w:rsidRDefault="00301025" w:rsidP="000817F5">
      <w:pPr>
        <w:pStyle w:val="a3"/>
      </w:pPr>
      <w:r>
        <w:t>1) С</w:t>
      </w:r>
      <w:r w:rsidR="00560E7F">
        <w:t>тержневые сущности:</w:t>
      </w:r>
    </w:p>
    <w:p w:rsidR="00560E7F" w:rsidRDefault="00301025" w:rsidP="000817F5">
      <w:pPr>
        <w:pStyle w:val="a3"/>
      </w:pPr>
      <w:r>
        <w:t>- меню для м</w:t>
      </w:r>
      <w:r w:rsidR="00560E7F">
        <w:t>ероприятия;</w:t>
      </w:r>
    </w:p>
    <w:p w:rsidR="00560E7F" w:rsidRDefault="00560E7F" w:rsidP="000817F5">
      <w:pPr>
        <w:pStyle w:val="a3"/>
      </w:pPr>
      <w:r>
        <w:t>- продукты;</w:t>
      </w:r>
    </w:p>
    <w:p w:rsidR="00560E7F" w:rsidRDefault="00560E7F" w:rsidP="000817F5">
      <w:pPr>
        <w:pStyle w:val="a3"/>
      </w:pPr>
      <w:r>
        <w:t>- чек;</w:t>
      </w:r>
    </w:p>
    <w:p w:rsidR="00560E7F" w:rsidRDefault="00301025" w:rsidP="000817F5">
      <w:pPr>
        <w:pStyle w:val="a3"/>
      </w:pPr>
      <w:r>
        <w:t>- вид м</w:t>
      </w:r>
      <w:r w:rsidR="00560E7F">
        <w:t>ер (вид мероприятия);</w:t>
      </w:r>
    </w:p>
    <w:p w:rsidR="00560E7F" w:rsidRDefault="00560E7F" w:rsidP="000817F5">
      <w:pPr>
        <w:pStyle w:val="a3"/>
      </w:pPr>
      <w:r>
        <w:t>- клиент;</w:t>
      </w:r>
    </w:p>
    <w:p w:rsidR="00560E7F" w:rsidRDefault="00560E7F" w:rsidP="000817F5">
      <w:pPr>
        <w:pStyle w:val="a3"/>
      </w:pPr>
      <w:r>
        <w:t>- стол;</w:t>
      </w:r>
    </w:p>
    <w:p w:rsidR="00301025" w:rsidRDefault="00301025" w:rsidP="000817F5">
      <w:pPr>
        <w:pStyle w:val="a3"/>
      </w:pPr>
      <w:r>
        <w:t>- график;</w:t>
      </w:r>
    </w:p>
    <w:p w:rsidR="00301025" w:rsidRDefault="00301025" w:rsidP="000817F5">
      <w:pPr>
        <w:pStyle w:val="a3"/>
      </w:pPr>
      <w:r>
        <w:t>- официант.</w:t>
      </w:r>
    </w:p>
    <w:p w:rsidR="00560E7F" w:rsidRDefault="00301025" w:rsidP="000817F5">
      <w:pPr>
        <w:pStyle w:val="a3"/>
      </w:pPr>
      <w:r>
        <w:lastRenderedPageBreak/>
        <w:t>2) Характеристики:</w:t>
      </w:r>
    </w:p>
    <w:p w:rsidR="00301025" w:rsidRDefault="00301025" w:rsidP="000817F5">
      <w:pPr>
        <w:pStyle w:val="a3"/>
      </w:pPr>
      <w:r>
        <w:t>- примечание.</w:t>
      </w:r>
    </w:p>
    <w:p w:rsidR="00301025" w:rsidRDefault="00301025" w:rsidP="000817F5">
      <w:pPr>
        <w:pStyle w:val="a3"/>
      </w:pPr>
      <w:r>
        <w:t>3) Ассоциативные сущности:</w:t>
      </w:r>
    </w:p>
    <w:p w:rsidR="00301025" w:rsidRDefault="00301025" w:rsidP="000817F5">
      <w:pPr>
        <w:pStyle w:val="a3"/>
      </w:pPr>
      <w:r>
        <w:t>- список продуктов;</w:t>
      </w:r>
    </w:p>
    <w:p w:rsidR="00301025" w:rsidRDefault="00301025" w:rsidP="000817F5">
      <w:pPr>
        <w:pStyle w:val="a3"/>
      </w:pPr>
      <w:r>
        <w:t>- мероприятие;</w:t>
      </w:r>
    </w:p>
    <w:p w:rsidR="00301025" w:rsidRDefault="00301025" w:rsidP="000817F5">
      <w:pPr>
        <w:pStyle w:val="a3"/>
      </w:pPr>
      <w:r>
        <w:t>- обслуживание клиентов;</w:t>
      </w:r>
    </w:p>
    <w:p w:rsidR="00301025" w:rsidRDefault="00301025" w:rsidP="000817F5">
      <w:pPr>
        <w:pStyle w:val="a3"/>
      </w:pPr>
      <w:r>
        <w:t>- бронирование;</w:t>
      </w:r>
    </w:p>
    <w:p w:rsidR="00301025" w:rsidRDefault="00301025" w:rsidP="000817F5">
      <w:pPr>
        <w:pStyle w:val="a3"/>
      </w:pPr>
      <w:r>
        <w:t>- составление графика.</w:t>
      </w:r>
    </w:p>
    <w:p w:rsidR="00FF567A" w:rsidRDefault="00FF567A" w:rsidP="00FF567A">
      <w:pPr>
        <w:pStyle w:val="a3"/>
      </w:pPr>
      <w:r>
        <w:t xml:space="preserve">В таблице 1 приведены связи между объектами в </w:t>
      </w:r>
      <w:r>
        <w:rPr>
          <w:lang w:val="en-US"/>
        </w:rPr>
        <w:t>ER</w:t>
      </w:r>
      <w:r w:rsidRPr="00D42286">
        <w:t>-</w:t>
      </w:r>
      <w:r>
        <w:t>диаграмме</w:t>
      </w:r>
      <w:r w:rsidR="00420EA5">
        <w:t>, которые также определены на основе анализа предметной области</w:t>
      </w:r>
      <w:r>
        <w:t>.</w:t>
      </w:r>
    </w:p>
    <w:p w:rsidR="00115DA0" w:rsidRPr="00D42286" w:rsidRDefault="00D42286" w:rsidP="00D42286">
      <w:pPr>
        <w:pStyle w:val="a3"/>
        <w:ind w:firstLine="0"/>
        <w:jc w:val="left"/>
      </w:pPr>
      <w:r w:rsidRPr="00FF220A">
        <w:rPr>
          <w:spacing w:val="60"/>
        </w:rPr>
        <w:t>Таблица</w:t>
      </w:r>
      <w:r>
        <w:t xml:space="preserve"> 1 – Связи между объектами в </w:t>
      </w:r>
      <w:r>
        <w:rPr>
          <w:lang w:val="en-US"/>
        </w:rPr>
        <w:t>ER</w:t>
      </w:r>
      <w:r>
        <w:t>-диаграмме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302"/>
        <w:gridCol w:w="3298"/>
        <w:gridCol w:w="3311"/>
      </w:tblGrid>
      <w:tr w:rsidR="0012564E" w:rsidRPr="002D429E" w:rsidTr="002D429E">
        <w:tc>
          <w:tcPr>
            <w:tcW w:w="3302" w:type="dxa"/>
            <w:tcBorders>
              <w:bottom w:val="double" w:sz="4" w:space="0" w:color="auto"/>
            </w:tcBorders>
          </w:tcPr>
          <w:p w:rsidR="0012564E" w:rsidRPr="009B63F1" w:rsidRDefault="0012564E" w:rsidP="002D429E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9B63F1">
              <w:rPr>
                <w:b/>
                <w:sz w:val="24"/>
                <w:szCs w:val="24"/>
              </w:rPr>
              <w:t>Объект</w:t>
            </w:r>
          </w:p>
        </w:tc>
        <w:tc>
          <w:tcPr>
            <w:tcW w:w="3298" w:type="dxa"/>
            <w:tcBorders>
              <w:bottom w:val="double" w:sz="4" w:space="0" w:color="auto"/>
            </w:tcBorders>
          </w:tcPr>
          <w:p w:rsidR="0012564E" w:rsidRPr="009B63F1" w:rsidRDefault="0012564E" w:rsidP="002D429E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9B63F1">
              <w:rPr>
                <w:b/>
                <w:sz w:val="24"/>
                <w:szCs w:val="24"/>
              </w:rPr>
              <w:t>Связь</w:t>
            </w:r>
          </w:p>
        </w:tc>
        <w:tc>
          <w:tcPr>
            <w:tcW w:w="3311" w:type="dxa"/>
            <w:tcBorders>
              <w:bottom w:val="double" w:sz="4" w:space="0" w:color="auto"/>
            </w:tcBorders>
          </w:tcPr>
          <w:p w:rsidR="0012564E" w:rsidRPr="009B63F1" w:rsidRDefault="0012564E" w:rsidP="002D429E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9B63F1">
              <w:rPr>
                <w:b/>
                <w:sz w:val="24"/>
                <w:szCs w:val="24"/>
              </w:rPr>
              <w:t>Объект</w:t>
            </w:r>
          </w:p>
        </w:tc>
      </w:tr>
      <w:tr w:rsidR="0012564E" w:rsidRPr="002D429E" w:rsidTr="002D429E">
        <w:tc>
          <w:tcPr>
            <w:tcW w:w="3302" w:type="dxa"/>
            <w:vMerge w:val="restart"/>
            <w:tcBorders>
              <w:top w:val="double" w:sz="4" w:space="0" w:color="auto"/>
            </w:tcBorders>
            <w:vAlign w:val="center"/>
          </w:tcPr>
          <w:p w:rsidR="0012564E" w:rsidRPr="002D429E" w:rsidRDefault="0012564E" w:rsidP="002D429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Составление_Графика</w:t>
            </w:r>
          </w:p>
        </w:tc>
        <w:tc>
          <w:tcPr>
            <w:tcW w:w="3298" w:type="dxa"/>
            <w:tcBorders>
              <w:top w:val="double" w:sz="4" w:space="0" w:color="auto"/>
            </w:tcBorders>
          </w:tcPr>
          <w:p w:rsidR="0012564E" w:rsidRPr="002D429E" w:rsidRDefault="0012564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Один к одному</w:t>
            </w:r>
          </w:p>
        </w:tc>
        <w:tc>
          <w:tcPr>
            <w:tcW w:w="3311" w:type="dxa"/>
            <w:tcBorders>
              <w:top w:val="double" w:sz="4" w:space="0" w:color="auto"/>
            </w:tcBorders>
          </w:tcPr>
          <w:p w:rsidR="0012564E" w:rsidRPr="002D429E" w:rsidRDefault="0012564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График</w:t>
            </w:r>
          </w:p>
        </w:tc>
      </w:tr>
      <w:tr w:rsidR="0012564E" w:rsidRPr="002D429E" w:rsidTr="002D429E">
        <w:tc>
          <w:tcPr>
            <w:tcW w:w="3302" w:type="dxa"/>
            <w:vMerge/>
            <w:vAlign w:val="center"/>
          </w:tcPr>
          <w:p w:rsidR="0012564E" w:rsidRPr="002D429E" w:rsidRDefault="0012564E" w:rsidP="002D429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3298" w:type="dxa"/>
          </w:tcPr>
          <w:p w:rsidR="0012564E" w:rsidRPr="002D429E" w:rsidRDefault="0012564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Один ко многим</w:t>
            </w:r>
          </w:p>
        </w:tc>
        <w:tc>
          <w:tcPr>
            <w:tcW w:w="3311" w:type="dxa"/>
          </w:tcPr>
          <w:p w:rsidR="0012564E" w:rsidRPr="002D429E" w:rsidRDefault="0012564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Официант</w:t>
            </w:r>
          </w:p>
        </w:tc>
      </w:tr>
      <w:tr w:rsidR="0012564E" w:rsidRPr="002D429E" w:rsidTr="002D429E">
        <w:tc>
          <w:tcPr>
            <w:tcW w:w="3302" w:type="dxa"/>
            <w:vMerge/>
            <w:vAlign w:val="center"/>
          </w:tcPr>
          <w:p w:rsidR="0012564E" w:rsidRPr="002D429E" w:rsidRDefault="0012564E" w:rsidP="002D429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3298" w:type="dxa"/>
          </w:tcPr>
          <w:p w:rsidR="0012564E" w:rsidRPr="002D429E" w:rsidRDefault="0012564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Один ко многим</w:t>
            </w:r>
          </w:p>
        </w:tc>
        <w:tc>
          <w:tcPr>
            <w:tcW w:w="3311" w:type="dxa"/>
          </w:tcPr>
          <w:p w:rsidR="0012564E" w:rsidRPr="002D429E" w:rsidRDefault="0012564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Стол</w:t>
            </w:r>
          </w:p>
        </w:tc>
      </w:tr>
      <w:tr w:rsidR="0012564E" w:rsidRPr="002D429E" w:rsidTr="002D429E">
        <w:tc>
          <w:tcPr>
            <w:tcW w:w="3302" w:type="dxa"/>
            <w:vMerge w:val="restart"/>
            <w:vAlign w:val="center"/>
          </w:tcPr>
          <w:p w:rsidR="0012564E" w:rsidRPr="002D429E" w:rsidRDefault="0012564E" w:rsidP="002D429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Бронирование</w:t>
            </w:r>
          </w:p>
        </w:tc>
        <w:tc>
          <w:tcPr>
            <w:tcW w:w="3298" w:type="dxa"/>
          </w:tcPr>
          <w:p w:rsidR="0012564E" w:rsidRPr="002D429E" w:rsidRDefault="0012564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Один ко многим</w:t>
            </w:r>
          </w:p>
        </w:tc>
        <w:tc>
          <w:tcPr>
            <w:tcW w:w="3311" w:type="dxa"/>
          </w:tcPr>
          <w:p w:rsidR="0012564E" w:rsidRPr="002D429E" w:rsidRDefault="0012564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Стол</w:t>
            </w:r>
          </w:p>
        </w:tc>
      </w:tr>
      <w:tr w:rsidR="0012564E" w:rsidRPr="002D429E" w:rsidTr="00FD0FE0">
        <w:tc>
          <w:tcPr>
            <w:tcW w:w="3302" w:type="dxa"/>
            <w:vMerge/>
            <w:tcBorders>
              <w:bottom w:val="nil"/>
            </w:tcBorders>
            <w:vAlign w:val="center"/>
          </w:tcPr>
          <w:p w:rsidR="0012564E" w:rsidRPr="002D429E" w:rsidRDefault="0012564E" w:rsidP="002D429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3298" w:type="dxa"/>
            <w:tcBorders>
              <w:bottom w:val="nil"/>
            </w:tcBorders>
          </w:tcPr>
          <w:p w:rsidR="0012564E" w:rsidRPr="002D429E" w:rsidRDefault="0012564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Один к о</w:t>
            </w:r>
            <w:r w:rsidR="00D059CE">
              <w:rPr>
                <w:sz w:val="24"/>
                <w:szCs w:val="24"/>
              </w:rPr>
              <w:t>д</w:t>
            </w:r>
            <w:r w:rsidRPr="002D429E">
              <w:rPr>
                <w:sz w:val="24"/>
                <w:szCs w:val="24"/>
              </w:rPr>
              <w:t>ному</w:t>
            </w:r>
          </w:p>
        </w:tc>
        <w:tc>
          <w:tcPr>
            <w:tcW w:w="3311" w:type="dxa"/>
            <w:tcBorders>
              <w:bottom w:val="nil"/>
            </w:tcBorders>
          </w:tcPr>
          <w:p w:rsidR="0012564E" w:rsidRPr="002D429E" w:rsidRDefault="0012564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Клиент</w:t>
            </w:r>
          </w:p>
        </w:tc>
      </w:tr>
      <w:tr w:rsidR="0012564E" w:rsidRPr="002D429E" w:rsidTr="00FD0FE0">
        <w:tc>
          <w:tcPr>
            <w:tcW w:w="3302" w:type="dxa"/>
            <w:vMerge w:val="restart"/>
            <w:tcBorders>
              <w:top w:val="single" w:sz="4" w:space="0" w:color="auto"/>
            </w:tcBorders>
            <w:vAlign w:val="center"/>
          </w:tcPr>
          <w:p w:rsidR="0012564E" w:rsidRPr="002D429E" w:rsidRDefault="0012564E" w:rsidP="002D429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Мероприятие</w:t>
            </w:r>
          </w:p>
        </w:tc>
        <w:tc>
          <w:tcPr>
            <w:tcW w:w="3298" w:type="dxa"/>
            <w:tcBorders>
              <w:top w:val="single" w:sz="4" w:space="0" w:color="auto"/>
            </w:tcBorders>
          </w:tcPr>
          <w:p w:rsidR="0012564E" w:rsidRPr="002D429E" w:rsidRDefault="0012564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Один к одному</w:t>
            </w:r>
          </w:p>
        </w:tc>
        <w:tc>
          <w:tcPr>
            <w:tcW w:w="3311" w:type="dxa"/>
            <w:tcBorders>
              <w:top w:val="single" w:sz="4" w:space="0" w:color="auto"/>
            </w:tcBorders>
          </w:tcPr>
          <w:p w:rsidR="0012564E" w:rsidRPr="002D429E" w:rsidRDefault="0012564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Вид_Мероприятия</w:t>
            </w:r>
          </w:p>
        </w:tc>
      </w:tr>
      <w:tr w:rsidR="0012564E" w:rsidRPr="002D429E" w:rsidTr="002D429E">
        <w:tc>
          <w:tcPr>
            <w:tcW w:w="3302" w:type="dxa"/>
            <w:vMerge/>
            <w:vAlign w:val="center"/>
          </w:tcPr>
          <w:p w:rsidR="0012564E" w:rsidRPr="002D429E" w:rsidRDefault="0012564E" w:rsidP="002D429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3298" w:type="dxa"/>
          </w:tcPr>
          <w:p w:rsidR="0012564E" w:rsidRPr="002D429E" w:rsidRDefault="0012564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Один к одному</w:t>
            </w:r>
          </w:p>
        </w:tc>
        <w:tc>
          <w:tcPr>
            <w:tcW w:w="3311" w:type="dxa"/>
          </w:tcPr>
          <w:p w:rsidR="0012564E" w:rsidRPr="002D429E" w:rsidRDefault="0012564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Клиент</w:t>
            </w:r>
          </w:p>
        </w:tc>
      </w:tr>
      <w:tr w:rsidR="0012564E" w:rsidRPr="002D429E" w:rsidTr="002D429E">
        <w:tc>
          <w:tcPr>
            <w:tcW w:w="3302" w:type="dxa"/>
            <w:vMerge/>
            <w:vAlign w:val="center"/>
          </w:tcPr>
          <w:p w:rsidR="0012564E" w:rsidRPr="002D429E" w:rsidRDefault="0012564E" w:rsidP="002D429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3298" w:type="dxa"/>
          </w:tcPr>
          <w:p w:rsidR="0012564E" w:rsidRPr="002D429E" w:rsidRDefault="0012564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Один ко многим</w:t>
            </w:r>
          </w:p>
        </w:tc>
        <w:tc>
          <w:tcPr>
            <w:tcW w:w="3311" w:type="dxa"/>
          </w:tcPr>
          <w:p w:rsidR="0012564E" w:rsidRPr="002D429E" w:rsidRDefault="0012564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Стол</w:t>
            </w:r>
          </w:p>
        </w:tc>
      </w:tr>
      <w:tr w:rsidR="0012564E" w:rsidRPr="002D429E" w:rsidTr="002D429E">
        <w:tc>
          <w:tcPr>
            <w:tcW w:w="3302" w:type="dxa"/>
            <w:vMerge/>
            <w:vAlign w:val="center"/>
          </w:tcPr>
          <w:p w:rsidR="0012564E" w:rsidRPr="002D429E" w:rsidRDefault="0012564E" w:rsidP="002D429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3298" w:type="dxa"/>
          </w:tcPr>
          <w:p w:rsidR="0012564E" w:rsidRPr="002D429E" w:rsidRDefault="0012564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Один к одному</w:t>
            </w:r>
          </w:p>
        </w:tc>
        <w:tc>
          <w:tcPr>
            <w:tcW w:w="3311" w:type="dxa"/>
          </w:tcPr>
          <w:p w:rsidR="0012564E" w:rsidRPr="002D429E" w:rsidRDefault="0012564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Меню_Для_Мероприятия</w:t>
            </w:r>
          </w:p>
        </w:tc>
      </w:tr>
      <w:tr w:rsidR="0012564E" w:rsidRPr="002D429E" w:rsidTr="002D429E">
        <w:tc>
          <w:tcPr>
            <w:tcW w:w="3302" w:type="dxa"/>
            <w:vMerge w:val="restart"/>
            <w:vAlign w:val="center"/>
          </w:tcPr>
          <w:p w:rsidR="0012564E" w:rsidRPr="002D429E" w:rsidRDefault="0012564E" w:rsidP="002D429E">
            <w:pPr>
              <w:pStyle w:val="a3"/>
              <w:tabs>
                <w:tab w:val="left" w:pos="2055"/>
              </w:tabs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Обслуживание_Клиентов</w:t>
            </w:r>
          </w:p>
        </w:tc>
        <w:tc>
          <w:tcPr>
            <w:tcW w:w="3298" w:type="dxa"/>
          </w:tcPr>
          <w:p w:rsidR="0012564E" w:rsidRPr="002D429E" w:rsidRDefault="002D429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Один к одному</w:t>
            </w:r>
          </w:p>
        </w:tc>
        <w:tc>
          <w:tcPr>
            <w:tcW w:w="3311" w:type="dxa"/>
          </w:tcPr>
          <w:p w:rsidR="0012564E" w:rsidRPr="002D429E" w:rsidRDefault="0012564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Чек</w:t>
            </w:r>
          </w:p>
        </w:tc>
      </w:tr>
      <w:tr w:rsidR="0012564E" w:rsidRPr="002D429E" w:rsidTr="002D429E">
        <w:tc>
          <w:tcPr>
            <w:tcW w:w="3302" w:type="dxa"/>
            <w:vMerge/>
            <w:vAlign w:val="center"/>
          </w:tcPr>
          <w:p w:rsidR="0012564E" w:rsidRPr="002D429E" w:rsidRDefault="0012564E" w:rsidP="002D429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3298" w:type="dxa"/>
          </w:tcPr>
          <w:p w:rsidR="0012564E" w:rsidRPr="002D429E" w:rsidRDefault="002D429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Один к одному</w:t>
            </w:r>
          </w:p>
        </w:tc>
        <w:tc>
          <w:tcPr>
            <w:tcW w:w="3311" w:type="dxa"/>
          </w:tcPr>
          <w:p w:rsidR="0012564E" w:rsidRPr="002D429E" w:rsidRDefault="0012564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Официант</w:t>
            </w:r>
          </w:p>
        </w:tc>
      </w:tr>
      <w:tr w:rsidR="0012564E" w:rsidRPr="002D429E" w:rsidTr="002D429E">
        <w:tc>
          <w:tcPr>
            <w:tcW w:w="3302" w:type="dxa"/>
            <w:vMerge/>
            <w:vAlign w:val="center"/>
          </w:tcPr>
          <w:p w:rsidR="0012564E" w:rsidRPr="002D429E" w:rsidRDefault="0012564E" w:rsidP="002D429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3298" w:type="dxa"/>
          </w:tcPr>
          <w:p w:rsidR="0012564E" w:rsidRPr="002D429E" w:rsidRDefault="002D429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Один к одному</w:t>
            </w:r>
          </w:p>
        </w:tc>
        <w:tc>
          <w:tcPr>
            <w:tcW w:w="3311" w:type="dxa"/>
          </w:tcPr>
          <w:p w:rsidR="0012564E" w:rsidRPr="002D429E" w:rsidRDefault="0012564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Стол</w:t>
            </w:r>
          </w:p>
        </w:tc>
      </w:tr>
      <w:tr w:rsidR="002D429E" w:rsidRPr="002D429E" w:rsidTr="002D429E">
        <w:tc>
          <w:tcPr>
            <w:tcW w:w="3302" w:type="dxa"/>
            <w:vMerge w:val="restart"/>
            <w:vAlign w:val="center"/>
          </w:tcPr>
          <w:p w:rsidR="002D429E" w:rsidRPr="002D429E" w:rsidRDefault="002D429E" w:rsidP="002D429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Список_Продуктов</w:t>
            </w:r>
          </w:p>
        </w:tc>
        <w:tc>
          <w:tcPr>
            <w:tcW w:w="3298" w:type="dxa"/>
          </w:tcPr>
          <w:p w:rsidR="002D429E" w:rsidRPr="002D429E" w:rsidRDefault="002D429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Один к одному</w:t>
            </w:r>
          </w:p>
        </w:tc>
        <w:tc>
          <w:tcPr>
            <w:tcW w:w="3311" w:type="dxa"/>
          </w:tcPr>
          <w:p w:rsidR="002D429E" w:rsidRPr="002D429E" w:rsidRDefault="002D429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Меню_Для_Мероприятия</w:t>
            </w:r>
          </w:p>
        </w:tc>
      </w:tr>
      <w:tr w:rsidR="002D429E" w:rsidRPr="002D429E" w:rsidTr="0012564E">
        <w:tc>
          <w:tcPr>
            <w:tcW w:w="3302" w:type="dxa"/>
            <w:vMerge/>
          </w:tcPr>
          <w:p w:rsidR="002D429E" w:rsidRPr="002D429E" w:rsidRDefault="002D429E" w:rsidP="002D429E">
            <w:pPr>
              <w:pStyle w:val="a3"/>
              <w:spacing w:line="240" w:lineRule="auto"/>
              <w:ind w:firstLine="0"/>
              <w:rPr>
                <w:sz w:val="24"/>
                <w:szCs w:val="24"/>
              </w:rPr>
            </w:pPr>
          </w:p>
        </w:tc>
        <w:tc>
          <w:tcPr>
            <w:tcW w:w="3298" w:type="dxa"/>
          </w:tcPr>
          <w:p w:rsidR="002D429E" w:rsidRPr="002D429E" w:rsidRDefault="002D429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Один ко многим</w:t>
            </w:r>
          </w:p>
        </w:tc>
        <w:tc>
          <w:tcPr>
            <w:tcW w:w="3311" w:type="dxa"/>
          </w:tcPr>
          <w:p w:rsidR="002D429E" w:rsidRPr="002D429E" w:rsidRDefault="002D429E" w:rsidP="009B63F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2D429E">
              <w:rPr>
                <w:sz w:val="24"/>
                <w:szCs w:val="24"/>
              </w:rPr>
              <w:t>Продукты</w:t>
            </w:r>
          </w:p>
        </w:tc>
      </w:tr>
    </w:tbl>
    <w:p w:rsidR="0012564E" w:rsidRDefault="0012564E" w:rsidP="000817F5">
      <w:pPr>
        <w:pStyle w:val="a3"/>
      </w:pPr>
    </w:p>
    <w:p w:rsidR="00560E7F" w:rsidRDefault="005144F3" w:rsidP="000817F5">
      <w:pPr>
        <w:pStyle w:val="a3"/>
      </w:pPr>
      <w:r>
        <w:t>Данная модель на языке инфологического моделирования будет иметь следующий вид:</w:t>
      </w:r>
    </w:p>
    <w:p w:rsidR="00560E7F" w:rsidRDefault="00593357" w:rsidP="00922DB4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Клиент (</w:t>
      </w:r>
      <w:r>
        <w:rPr>
          <w:lang w:val="en-US"/>
        </w:rPr>
        <w:t>ID</w:t>
      </w:r>
      <w:r w:rsidRPr="00593357">
        <w:t>_</w:t>
      </w:r>
      <w:r>
        <w:t>КЛ, ФИО, Номер_Телефона)</w:t>
      </w:r>
    </w:p>
    <w:p w:rsidR="00593357" w:rsidRDefault="00593357" w:rsidP="00922DB4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Стол (</w:t>
      </w:r>
      <w:r>
        <w:rPr>
          <w:lang w:val="en-US"/>
        </w:rPr>
        <w:t>ID</w:t>
      </w:r>
      <w:r w:rsidRPr="00593357">
        <w:t>_</w:t>
      </w:r>
      <w:r>
        <w:t>СТ, Количество_Мест)</w:t>
      </w:r>
    </w:p>
    <w:p w:rsidR="00593357" w:rsidRDefault="00593357" w:rsidP="00922DB4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График (</w:t>
      </w:r>
      <w:r>
        <w:rPr>
          <w:lang w:val="en-US"/>
        </w:rPr>
        <w:t>ID</w:t>
      </w:r>
      <w:r w:rsidRPr="00593357">
        <w:t>_</w:t>
      </w:r>
      <w:r>
        <w:t xml:space="preserve">ГР, </w:t>
      </w:r>
      <w:r w:rsidR="000C2961">
        <w:t>ПРИМ</w:t>
      </w:r>
      <w:r>
        <w:t>)</w:t>
      </w:r>
    </w:p>
    <w:p w:rsidR="00D059CE" w:rsidRPr="00050577" w:rsidRDefault="00D059CE" w:rsidP="00922DB4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 xml:space="preserve">Примечание (ПРИМ, Содержание) </w:t>
      </w:r>
      <w:r w:rsidRPr="00D059CE">
        <w:t>{</w:t>
      </w:r>
      <w:r>
        <w:t>График</w:t>
      </w:r>
      <w:r w:rsidRPr="00050577">
        <w:t>}</w:t>
      </w:r>
    </w:p>
    <w:p w:rsidR="00593357" w:rsidRDefault="00593357" w:rsidP="00922DB4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Официант</w:t>
      </w:r>
      <w:r w:rsidR="000C2961">
        <w:t xml:space="preserve"> (</w:t>
      </w:r>
      <w:r w:rsidR="000C2961">
        <w:rPr>
          <w:lang w:val="en-US"/>
        </w:rPr>
        <w:t>ID</w:t>
      </w:r>
      <w:r w:rsidR="000C2961" w:rsidRPr="00593357">
        <w:t>_</w:t>
      </w:r>
      <w:r w:rsidR="000C2961">
        <w:t>ГР, ФИО, Номер_Телефона)</w:t>
      </w:r>
    </w:p>
    <w:p w:rsidR="00593357" w:rsidRDefault="00593357" w:rsidP="00922DB4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Вид_Мер</w:t>
      </w:r>
      <w:r w:rsidR="000C2961">
        <w:t xml:space="preserve"> (ВМЕР, Наименование_Вида)</w:t>
      </w:r>
    </w:p>
    <w:p w:rsidR="00593357" w:rsidRDefault="00593357" w:rsidP="00922DB4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Продукты</w:t>
      </w:r>
      <w:r w:rsidR="000C2961">
        <w:t xml:space="preserve"> (</w:t>
      </w:r>
      <w:r w:rsidR="000C2961">
        <w:rPr>
          <w:lang w:val="en-US"/>
        </w:rPr>
        <w:t>ID</w:t>
      </w:r>
      <w:r w:rsidR="000C2961" w:rsidRPr="00593357">
        <w:t>_</w:t>
      </w:r>
      <w:r w:rsidR="000C2961">
        <w:t xml:space="preserve">ПРОД, Наименование_Продукта, </w:t>
      </w:r>
      <w:r w:rsidR="00670200">
        <w:t>Вес_Кг, Цена_За_Продукт</w:t>
      </w:r>
      <w:r w:rsidR="000C2961">
        <w:t>)</w:t>
      </w:r>
    </w:p>
    <w:p w:rsidR="00670200" w:rsidRDefault="00670200" w:rsidP="00922DB4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lastRenderedPageBreak/>
        <w:t>Меню_Для_Мероприятия (</w:t>
      </w:r>
      <w:r>
        <w:rPr>
          <w:lang w:val="en-US"/>
        </w:rPr>
        <w:t>ID</w:t>
      </w:r>
      <w:r w:rsidRPr="00593357">
        <w:t>_</w:t>
      </w:r>
      <w:r>
        <w:t>МЕН, Наименование_Блюда, Количество, Вес_Кг, Цена_За_Блюдо)</w:t>
      </w:r>
    </w:p>
    <w:p w:rsidR="00593357" w:rsidRDefault="00593357" w:rsidP="00922DB4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>Чек</w:t>
      </w:r>
      <w:r w:rsidR="000C2961">
        <w:t xml:space="preserve"> (</w:t>
      </w:r>
      <w:r w:rsidR="000C2961">
        <w:rPr>
          <w:lang w:val="en-US"/>
        </w:rPr>
        <w:t>ID</w:t>
      </w:r>
      <w:r w:rsidR="000C2961" w:rsidRPr="00593357">
        <w:t>_</w:t>
      </w:r>
      <w:r w:rsidR="00670200">
        <w:t>Чек</w:t>
      </w:r>
      <w:r w:rsidR="000C2961">
        <w:t xml:space="preserve">, </w:t>
      </w:r>
      <w:r w:rsidR="00670200">
        <w:t>Сумма_Заказа</w:t>
      </w:r>
      <w:r w:rsidR="000C2961">
        <w:t>)</w:t>
      </w:r>
    </w:p>
    <w:p w:rsidR="00D059CE" w:rsidRPr="00D059CE" w:rsidRDefault="00D059CE" w:rsidP="00922DB4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 xml:space="preserve">Составление_Графика </w:t>
      </w:r>
      <w:r w:rsidRPr="00D059CE">
        <w:t>[</w:t>
      </w:r>
      <w:r>
        <w:t xml:space="preserve">График, Официант </w:t>
      </w:r>
      <w:r>
        <w:rPr>
          <w:lang w:val="en-US"/>
        </w:rPr>
        <w:t>M</w:t>
      </w:r>
      <w:r>
        <w:t>, Стол</w:t>
      </w:r>
      <w:r w:rsidRPr="00D059CE">
        <w:t xml:space="preserve"> </w:t>
      </w:r>
      <w:r>
        <w:rPr>
          <w:lang w:val="en-US"/>
        </w:rPr>
        <w:t>N</w:t>
      </w:r>
      <w:r w:rsidRPr="00D059CE">
        <w:t>] (</w:t>
      </w:r>
      <w:r>
        <w:t xml:space="preserve">СОСТГР, </w:t>
      </w:r>
      <w:r>
        <w:rPr>
          <w:lang w:val="en-US"/>
        </w:rPr>
        <w:t>ID</w:t>
      </w:r>
      <w:r w:rsidRPr="00593357">
        <w:t>_</w:t>
      </w:r>
      <w:r>
        <w:t xml:space="preserve">СТ, </w:t>
      </w:r>
      <w:r>
        <w:rPr>
          <w:lang w:val="en-US"/>
        </w:rPr>
        <w:t>ID</w:t>
      </w:r>
      <w:r w:rsidRPr="00593357">
        <w:t>_</w:t>
      </w:r>
      <w:r>
        <w:t xml:space="preserve">ГР, </w:t>
      </w:r>
      <w:r>
        <w:rPr>
          <w:lang w:val="en-US"/>
        </w:rPr>
        <w:t>ID</w:t>
      </w:r>
      <w:r w:rsidRPr="00593357">
        <w:t>_</w:t>
      </w:r>
      <w:r>
        <w:t>ОФ, Дата</w:t>
      </w:r>
      <w:r w:rsidRPr="00D059CE">
        <w:t>)</w:t>
      </w:r>
    </w:p>
    <w:p w:rsidR="00D059CE" w:rsidRDefault="00D059CE" w:rsidP="00922DB4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 xml:space="preserve">Бронирование </w:t>
      </w:r>
      <w:r w:rsidRPr="00D059CE">
        <w:t>[</w:t>
      </w:r>
      <w:r w:rsidR="001F6F86">
        <w:t>Клиент</w:t>
      </w:r>
      <w:r>
        <w:t>, Стол</w:t>
      </w:r>
      <w:r w:rsidRPr="00D059CE">
        <w:t xml:space="preserve"> </w:t>
      </w:r>
      <w:r>
        <w:rPr>
          <w:lang w:val="en-US"/>
        </w:rPr>
        <w:t>N</w:t>
      </w:r>
      <w:r w:rsidRPr="00D059CE">
        <w:t>] (</w:t>
      </w:r>
      <w:r w:rsidR="001F6F86">
        <w:t>БРО</w:t>
      </w:r>
      <w:r>
        <w:t xml:space="preserve">, </w:t>
      </w:r>
      <w:r>
        <w:rPr>
          <w:lang w:val="en-US"/>
        </w:rPr>
        <w:t>ID</w:t>
      </w:r>
      <w:r w:rsidRPr="00593357">
        <w:t>_</w:t>
      </w:r>
      <w:r>
        <w:t xml:space="preserve">СТ, </w:t>
      </w:r>
      <w:r>
        <w:rPr>
          <w:lang w:val="en-US"/>
        </w:rPr>
        <w:t>ID</w:t>
      </w:r>
      <w:r w:rsidRPr="00593357">
        <w:t>_</w:t>
      </w:r>
      <w:r>
        <w:t>ОФ, Дата</w:t>
      </w:r>
      <w:r w:rsidR="003D17DD">
        <w:t>, Время, Длительность</w:t>
      </w:r>
      <w:r w:rsidRPr="00D059CE">
        <w:t>)</w:t>
      </w:r>
    </w:p>
    <w:p w:rsidR="003D17DD" w:rsidRDefault="003D17DD" w:rsidP="00922DB4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 xml:space="preserve">Мероприятие </w:t>
      </w:r>
      <w:r w:rsidRPr="00D059CE">
        <w:t>[</w:t>
      </w:r>
      <w:r>
        <w:t>Клиент, Стол</w:t>
      </w:r>
      <w:r w:rsidRPr="00D059CE">
        <w:t xml:space="preserve"> </w:t>
      </w:r>
      <w:r>
        <w:rPr>
          <w:lang w:val="en-US"/>
        </w:rPr>
        <w:t>N</w:t>
      </w:r>
      <w:r w:rsidR="00AF1FFA">
        <w:t xml:space="preserve">, Вид_Мер </w:t>
      </w:r>
      <w:r w:rsidR="00AF1FFA">
        <w:rPr>
          <w:lang w:val="en-US"/>
        </w:rPr>
        <w:t>K</w:t>
      </w:r>
      <w:r w:rsidR="00AF1FFA">
        <w:t>, Меню_Для_Мероприятия</w:t>
      </w:r>
      <w:r w:rsidRPr="00D059CE">
        <w:t>] (</w:t>
      </w:r>
      <w:r>
        <w:t xml:space="preserve">МЕР, </w:t>
      </w:r>
      <w:r>
        <w:rPr>
          <w:lang w:val="en-US"/>
        </w:rPr>
        <w:t>ID</w:t>
      </w:r>
      <w:r w:rsidRPr="00593357">
        <w:t>_</w:t>
      </w:r>
      <w:r>
        <w:t xml:space="preserve">СТ, </w:t>
      </w:r>
      <w:r>
        <w:rPr>
          <w:lang w:val="en-US"/>
        </w:rPr>
        <w:t>ID</w:t>
      </w:r>
      <w:r w:rsidRPr="00593357">
        <w:t>_</w:t>
      </w:r>
      <w:r>
        <w:t xml:space="preserve">КЛ, ВМЕР, </w:t>
      </w:r>
      <w:r>
        <w:rPr>
          <w:lang w:val="en-US"/>
        </w:rPr>
        <w:t>ID</w:t>
      </w:r>
      <w:r w:rsidRPr="00593357">
        <w:t>_</w:t>
      </w:r>
      <w:r>
        <w:t>МЕН, Дата, Время, Длительность, Количество_Гостей</w:t>
      </w:r>
      <w:r w:rsidRPr="00D059CE">
        <w:t>)</w:t>
      </w:r>
    </w:p>
    <w:p w:rsidR="00AF1FFA" w:rsidRDefault="00AF1FFA" w:rsidP="00922DB4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 xml:space="preserve">Список_Продуктов </w:t>
      </w:r>
      <w:r w:rsidRPr="00D059CE">
        <w:t>[</w:t>
      </w:r>
      <w:r>
        <w:t xml:space="preserve">Продукты </w:t>
      </w:r>
      <w:r>
        <w:rPr>
          <w:lang w:val="en-US"/>
        </w:rPr>
        <w:t>P</w:t>
      </w:r>
      <w:r>
        <w:t>, Меню_Для_Мероприятия</w:t>
      </w:r>
      <w:r w:rsidRPr="00D059CE">
        <w:t>] (</w:t>
      </w:r>
      <w:r w:rsidR="007F1812">
        <w:rPr>
          <w:lang w:val="en-US"/>
        </w:rPr>
        <w:t>ID</w:t>
      </w:r>
      <w:r w:rsidR="007F1812" w:rsidRPr="00593357">
        <w:t>_</w:t>
      </w:r>
      <w:r w:rsidR="007F1812">
        <w:t>СППРОД</w:t>
      </w:r>
      <w:r>
        <w:t xml:space="preserve">, </w:t>
      </w:r>
      <w:r>
        <w:rPr>
          <w:lang w:val="en-US"/>
        </w:rPr>
        <w:t>ID</w:t>
      </w:r>
      <w:r w:rsidRPr="00593357">
        <w:t>_</w:t>
      </w:r>
      <w:r w:rsidR="007F1812">
        <w:t>ПРОД</w:t>
      </w:r>
      <w:r>
        <w:t xml:space="preserve">, </w:t>
      </w:r>
      <w:r>
        <w:rPr>
          <w:lang w:val="en-US"/>
        </w:rPr>
        <w:t>ID</w:t>
      </w:r>
      <w:r w:rsidRPr="00593357">
        <w:t>_</w:t>
      </w:r>
      <w:r>
        <w:t>МЕН</w:t>
      </w:r>
      <w:r w:rsidRPr="00D059CE">
        <w:t>)</w:t>
      </w:r>
    </w:p>
    <w:p w:rsidR="007F1812" w:rsidRDefault="007F1812" w:rsidP="00922DB4">
      <w:pPr>
        <w:pStyle w:val="a3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</w:pPr>
      <w:r>
        <w:t xml:space="preserve">Обслуживание_Клиентов </w:t>
      </w:r>
      <w:r w:rsidRPr="00D059CE">
        <w:t>[</w:t>
      </w:r>
      <w:r>
        <w:t xml:space="preserve">Чек </w:t>
      </w:r>
      <w:r>
        <w:rPr>
          <w:lang w:val="en-US"/>
        </w:rPr>
        <w:t>C</w:t>
      </w:r>
      <w:r>
        <w:t xml:space="preserve">, Официант </w:t>
      </w:r>
      <w:r>
        <w:rPr>
          <w:lang w:val="en-US"/>
        </w:rPr>
        <w:t>M</w:t>
      </w:r>
      <w:r>
        <w:t xml:space="preserve">, Стол </w:t>
      </w:r>
      <w:r>
        <w:rPr>
          <w:lang w:val="en-US"/>
        </w:rPr>
        <w:t>N</w:t>
      </w:r>
      <w:r w:rsidRPr="00D059CE">
        <w:t>] (</w:t>
      </w:r>
      <w:r>
        <w:t xml:space="preserve">ОБСЛ, </w:t>
      </w:r>
      <w:r>
        <w:rPr>
          <w:lang w:val="en-US"/>
        </w:rPr>
        <w:t>ID</w:t>
      </w:r>
      <w:r w:rsidRPr="00593357">
        <w:t>_</w:t>
      </w:r>
      <w:r>
        <w:t xml:space="preserve">ОФ, </w:t>
      </w:r>
      <w:r>
        <w:rPr>
          <w:lang w:val="en-US"/>
        </w:rPr>
        <w:t>ID</w:t>
      </w:r>
      <w:r w:rsidRPr="00593357">
        <w:t>_</w:t>
      </w:r>
      <w:r>
        <w:t xml:space="preserve">КЛ, </w:t>
      </w:r>
      <w:r>
        <w:rPr>
          <w:lang w:val="en-US"/>
        </w:rPr>
        <w:t>ID</w:t>
      </w:r>
      <w:r w:rsidRPr="00593357">
        <w:t>_</w:t>
      </w:r>
      <w:r>
        <w:t>Чек, Дата</w:t>
      </w:r>
      <w:r w:rsidRPr="00D059CE">
        <w:t>)</w:t>
      </w:r>
    </w:p>
    <w:p w:rsidR="00AF1FFA" w:rsidRDefault="00AF1FFA" w:rsidP="003D17DD">
      <w:pPr>
        <w:pStyle w:val="a3"/>
      </w:pPr>
    </w:p>
    <w:p w:rsidR="003D17DD" w:rsidRPr="003D2C4E" w:rsidRDefault="003D2C4E" w:rsidP="000817F5">
      <w:pPr>
        <w:pStyle w:val="a3"/>
      </w:pPr>
      <w:r>
        <w:t xml:space="preserve">Расшифровка </w:t>
      </w:r>
      <w:r w:rsidR="009B63F1">
        <w:t>аббревиатур,</w:t>
      </w:r>
      <w:r>
        <w:t xml:space="preserve"> использованных при создании </w:t>
      </w:r>
      <w:r>
        <w:rPr>
          <w:lang w:val="en-US"/>
        </w:rPr>
        <w:t>ER</w:t>
      </w:r>
      <w:r>
        <w:t>-диаграммы представлена в таблице 2.</w:t>
      </w:r>
    </w:p>
    <w:p w:rsidR="00C76ED0" w:rsidRPr="00D42286" w:rsidRDefault="00C76ED0" w:rsidP="00C76ED0">
      <w:pPr>
        <w:pStyle w:val="a3"/>
        <w:ind w:firstLine="0"/>
        <w:jc w:val="left"/>
      </w:pPr>
      <w:r w:rsidRPr="00FF220A">
        <w:rPr>
          <w:spacing w:val="60"/>
        </w:rPr>
        <w:t>Таблица</w:t>
      </w:r>
      <w:r>
        <w:t xml:space="preserve"> 2 – Расшифровка аббревиатур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955"/>
        <w:gridCol w:w="4956"/>
      </w:tblGrid>
      <w:tr w:rsidR="00C76ED0" w:rsidTr="00C76ED0">
        <w:tc>
          <w:tcPr>
            <w:tcW w:w="4955" w:type="dxa"/>
            <w:tcBorders>
              <w:bottom w:val="double" w:sz="4" w:space="0" w:color="auto"/>
            </w:tcBorders>
          </w:tcPr>
          <w:p w:rsidR="00C76ED0" w:rsidRPr="00C76ED0" w:rsidRDefault="00C76ED0" w:rsidP="00C76ED0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C76ED0">
              <w:rPr>
                <w:b/>
                <w:sz w:val="24"/>
                <w:szCs w:val="24"/>
              </w:rPr>
              <w:t>Аббревиатура</w:t>
            </w:r>
          </w:p>
        </w:tc>
        <w:tc>
          <w:tcPr>
            <w:tcW w:w="4956" w:type="dxa"/>
            <w:tcBorders>
              <w:bottom w:val="double" w:sz="4" w:space="0" w:color="auto"/>
            </w:tcBorders>
          </w:tcPr>
          <w:p w:rsidR="00C76ED0" w:rsidRPr="00C76ED0" w:rsidRDefault="00C76ED0" w:rsidP="00C76ED0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C76ED0">
              <w:rPr>
                <w:b/>
                <w:sz w:val="24"/>
                <w:szCs w:val="24"/>
              </w:rPr>
              <w:t>Расшифровка</w:t>
            </w:r>
          </w:p>
        </w:tc>
      </w:tr>
      <w:tr w:rsidR="00C76ED0" w:rsidTr="00C76ED0">
        <w:tc>
          <w:tcPr>
            <w:tcW w:w="4955" w:type="dxa"/>
            <w:tcBorders>
              <w:top w:val="double" w:sz="4" w:space="0" w:color="auto"/>
            </w:tcBorders>
          </w:tcPr>
          <w:p w:rsidR="00C76ED0" w:rsidRPr="00C76ED0" w:rsidRDefault="006F5889" w:rsidP="00C76ED0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6F5889">
              <w:rPr>
                <w:sz w:val="24"/>
                <w:szCs w:val="24"/>
              </w:rPr>
              <w:t>ID_КЛ</w:t>
            </w:r>
          </w:p>
        </w:tc>
        <w:tc>
          <w:tcPr>
            <w:tcW w:w="4956" w:type="dxa"/>
            <w:tcBorders>
              <w:top w:val="double" w:sz="4" w:space="0" w:color="auto"/>
            </w:tcBorders>
          </w:tcPr>
          <w:p w:rsidR="00C76ED0" w:rsidRPr="00C76ED0" w:rsidRDefault="00EB22D1" w:rsidP="00C76ED0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дентифицирующий номер клиента</w:t>
            </w:r>
          </w:p>
        </w:tc>
      </w:tr>
      <w:tr w:rsidR="00C76ED0" w:rsidTr="00C76ED0">
        <w:tc>
          <w:tcPr>
            <w:tcW w:w="4955" w:type="dxa"/>
          </w:tcPr>
          <w:p w:rsidR="00C76ED0" w:rsidRPr="00C76ED0" w:rsidRDefault="006F5889" w:rsidP="00C76ED0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_ОФ</w:t>
            </w:r>
          </w:p>
        </w:tc>
        <w:tc>
          <w:tcPr>
            <w:tcW w:w="4956" w:type="dxa"/>
          </w:tcPr>
          <w:p w:rsidR="00C76ED0" w:rsidRPr="00C76ED0" w:rsidRDefault="00EB22D1" w:rsidP="00C76ED0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дентифицирующий номер официанта</w:t>
            </w:r>
          </w:p>
        </w:tc>
      </w:tr>
      <w:tr w:rsidR="00C76ED0" w:rsidTr="00C76ED0">
        <w:tc>
          <w:tcPr>
            <w:tcW w:w="4955" w:type="dxa"/>
          </w:tcPr>
          <w:p w:rsidR="00C76ED0" w:rsidRPr="00C76ED0" w:rsidRDefault="006F5889" w:rsidP="00C76ED0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_СТ</w:t>
            </w:r>
          </w:p>
        </w:tc>
        <w:tc>
          <w:tcPr>
            <w:tcW w:w="4956" w:type="dxa"/>
          </w:tcPr>
          <w:p w:rsidR="00C76ED0" w:rsidRPr="00C76ED0" w:rsidRDefault="00EB22D1" w:rsidP="00C76ED0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дентифицирующий номер стола</w:t>
            </w:r>
          </w:p>
        </w:tc>
      </w:tr>
      <w:tr w:rsidR="00C76ED0" w:rsidTr="00EB22D1">
        <w:tc>
          <w:tcPr>
            <w:tcW w:w="4955" w:type="dxa"/>
            <w:vAlign w:val="center"/>
          </w:tcPr>
          <w:p w:rsidR="00C76ED0" w:rsidRPr="00C76ED0" w:rsidRDefault="006F5889" w:rsidP="00EB22D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ID_ГР</w:t>
            </w:r>
          </w:p>
        </w:tc>
        <w:tc>
          <w:tcPr>
            <w:tcW w:w="4956" w:type="dxa"/>
          </w:tcPr>
          <w:p w:rsidR="00C76ED0" w:rsidRPr="00C76ED0" w:rsidRDefault="00EB22D1" w:rsidP="00C76ED0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дентифицирующий номер графика</w:t>
            </w:r>
          </w:p>
        </w:tc>
      </w:tr>
      <w:tr w:rsidR="00C76ED0" w:rsidTr="00EB22D1">
        <w:tc>
          <w:tcPr>
            <w:tcW w:w="4955" w:type="dxa"/>
            <w:vAlign w:val="center"/>
          </w:tcPr>
          <w:p w:rsidR="00C76ED0" w:rsidRPr="00C76ED0" w:rsidRDefault="006F5889" w:rsidP="00EB22D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6F5889">
              <w:rPr>
                <w:sz w:val="24"/>
                <w:szCs w:val="24"/>
              </w:rPr>
              <w:t>ПРИМ</w:t>
            </w:r>
          </w:p>
        </w:tc>
        <w:tc>
          <w:tcPr>
            <w:tcW w:w="4956" w:type="dxa"/>
          </w:tcPr>
          <w:p w:rsidR="00C76ED0" w:rsidRPr="00C76ED0" w:rsidRDefault="00EB22D1" w:rsidP="00C76ED0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дентифицирующий номер примечания</w:t>
            </w:r>
          </w:p>
        </w:tc>
      </w:tr>
      <w:tr w:rsidR="00C76ED0" w:rsidTr="00EB22D1">
        <w:tc>
          <w:tcPr>
            <w:tcW w:w="4955" w:type="dxa"/>
            <w:vAlign w:val="center"/>
          </w:tcPr>
          <w:p w:rsidR="00C76ED0" w:rsidRPr="00C76ED0" w:rsidRDefault="006F5889" w:rsidP="00EB22D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МЕР</w:t>
            </w:r>
          </w:p>
        </w:tc>
        <w:tc>
          <w:tcPr>
            <w:tcW w:w="4956" w:type="dxa"/>
          </w:tcPr>
          <w:p w:rsidR="00C76ED0" w:rsidRPr="00C76ED0" w:rsidRDefault="00EB22D1" w:rsidP="00C76ED0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дентифицирующий номер вида мероприятия</w:t>
            </w:r>
          </w:p>
        </w:tc>
      </w:tr>
      <w:tr w:rsidR="00C76ED0" w:rsidTr="00EB22D1">
        <w:tc>
          <w:tcPr>
            <w:tcW w:w="4955" w:type="dxa"/>
            <w:vAlign w:val="center"/>
          </w:tcPr>
          <w:p w:rsidR="00C76ED0" w:rsidRPr="00C76ED0" w:rsidRDefault="006F5889" w:rsidP="00EB22D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6F5889">
              <w:rPr>
                <w:sz w:val="24"/>
                <w:szCs w:val="24"/>
              </w:rPr>
              <w:t>ID_ПРОД</w:t>
            </w:r>
          </w:p>
        </w:tc>
        <w:tc>
          <w:tcPr>
            <w:tcW w:w="4956" w:type="dxa"/>
          </w:tcPr>
          <w:p w:rsidR="00C76ED0" w:rsidRPr="00C76ED0" w:rsidRDefault="00EB22D1" w:rsidP="00C76ED0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дентифицирующий номер продукта</w:t>
            </w:r>
          </w:p>
        </w:tc>
      </w:tr>
      <w:tr w:rsidR="006F5889" w:rsidTr="00EB22D1">
        <w:tc>
          <w:tcPr>
            <w:tcW w:w="4955" w:type="dxa"/>
            <w:vAlign w:val="center"/>
          </w:tcPr>
          <w:p w:rsidR="006F5889" w:rsidRPr="006F5889" w:rsidRDefault="006F5889" w:rsidP="00EB22D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6F5889">
              <w:rPr>
                <w:sz w:val="24"/>
                <w:szCs w:val="24"/>
              </w:rPr>
              <w:t>ID_МЕН</w:t>
            </w:r>
          </w:p>
        </w:tc>
        <w:tc>
          <w:tcPr>
            <w:tcW w:w="4956" w:type="dxa"/>
          </w:tcPr>
          <w:p w:rsidR="006F5889" w:rsidRPr="00C76ED0" w:rsidRDefault="00EB22D1" w:rsidP="00C76ED0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дентифицирующий номер меню</w:t>
            </w:r>
          </w:p>
        </w:tc>
      </w:tr>
      <w:tr w:rsidR="006F5889" w:rsidTr="00EB22D1">
        <w:tc>
          <w:tcPr>
            <w:tcW w:w="4955" w:type="dxa"/>
            <w:vAlign w:val="center"/>
          </w:tcPr>
          <w:p w:rsidR="006F5889" w:rsidRPr="006F5889" w:rsidRDefault="006F5889" w:rsidP="00EB22D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6F5889">
              <w:rPr>
                <w:sz w:val="24"/>
                <w:szCs w:val="24"/>
              </w:rPr>
              <w:t>СОСТГР</w:t>
            </w:r>
          </w:p>
        </w:tc>
        <w:tc>
          <w:tcPr>
            <w:tcW w:w="4956" w:type="dxa"/>
          </w:tcPr>
          <w:p w:rsidR="006F5889" w:rsidRPr="00C76ED0" w:rsidRDefault="00EB22D1" w:rsidP="00C76ED0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дентифицирующий номер составления графика</w:t>
            </w:r>
          </w:p>
        </w:tc>
      </w:tr>
      <w:tr w:rsidR="006F5889" w:rsidTr="00EB22D1">
        <w:tc>
          <w:tcPr>
            <w:tcW w:w="4955" w:type="dxa"/>
            <w:vAlign w:val="center"/>
          </w:tcPr>
          <w:p w:rsidR="006F5889" w:rsidRPr="006F5889" w:rsidRDefault="006F5889" w:rsidP="00EB22D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6F5889">
              <w:rPr>
                <w:sz w:val="24"/>
                <w:szCs w:val="24"/>
              </w:rPr>
              <w:t>БРО</w:t>
            </w:r>
          </w:p>
        </w:tc>
        <w:tc>
          <w:tcPr>
            <w:tcW w:w="4956" w:type="dxa"/>
          </w:tcPr>
          <w:p w:rsidR="006F5889" w:rsidRPr="00C76ED0" w:rsidRDefault="00EB22D1" w:rsidP="00C76ED0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дентифицирующий номер бронирования</w:t>
            </w:r>
          </w:p>
        </w:tc>
      </w:tr>
      <w:tr w:rsidR="006F5889" w:rsidTr="00EB22D1">
        <w:tc>
          <w:tcPr>
            <w:tcW w:w="4955" w:type="dxa"/>
            <w:vAlign w:val="center"/>
          </w:tcPr>
          <w:p w:rsidR="006F5889" w:rsidRPr="006F5889" w:rsidRDefault="006F5889" w:rsidP="00EB22D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ЕР</w:t>
            </w:r>
          </w:p>
        </w:tc>
        <w:tc>
          <w:tcPr>
            <w:tcW w:w="4956" w:type="dxa"/>
          </w:tcPr>
          <w:p w:rsidR="006F5889" w:rsidRPr="00C76ED0" w:rsidRDefault="00EB22D1" w:rsidP="00C76ED0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дентифицирующий номер мероприятия</w:t>
            </w:r>
          </w:p>
        </w:tc>
      </w:tr>
      <w:tr w:rsidR="006F5889" w:rsidTr="00EB22D1">
        <w:tc>
          <w:tcPr>
            <w:tcW w:w="4955" w:type="dxa"/>
            <w:vAlign w:val="center"/>
          </w:tcPr>
          <w:p w:rsidR="006F5889" w:rsidRPr="006F5889" w:rsidRDefault="006F5889" w:rsidP="00EB22D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6F5889">
              <w:rPr>
                <w:sz w:val="24"/>
                <w:szCs w:val="24"/>
              </w:rPr>
              <w:t>ОБСЛ</w:t>
            </w:r>
          </w:p>
        </w:tc>
        <w:tc>
          <w:tcPr>
            <w:tcW w:w="4956" w:type="dxa"/>
          </w:tcPr>
          <w:p w:rsidR="006F5889" w:rsidRPr="00C76ED0" w:rsidRDefault="00EB22D1" w:rsidP="00C76ED0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дентифицирующий номер обслуживания</w:t>
            </w:r>
          </w:p>
        </w:tc>
      </w:tr>
      <w:tr w:rsidR="0092335D" w:rsidTr="00EB22D1">
        <w:tc>
          <w:tcPr>
            <w:tcW w:w="4955" w:type="dxa"/>
            <w:vAlign w:val="center"/>
          </w:tcPr>
          <w:p w:rsidR="0092335D" w:rsidRPr="006F5889" w:rsidRDefault="0092335D" w:rsidP="00EB22D1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92335D">
              <w:rPr>
                <w:sz w:val="24"/>
                <w:szCs w:val="24"/>
              </w:rPr>
              <w:t>ID_СППРОД</w:t>
            </w:r>
          </w:p>
        </w:tc>
        <w:tc>
          <w:tcPr>
            <w:tcW w:w="4956" w:type="dxa"/>
          </w:tcPr>
          <w:p w:rsidR="0092335D" w:rsidRPr="00C76ED0" w:rsidRDefault="00EB22D1" w:rsidP="00C76ED0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дентифицирующий номер списка продуктов</w:t>
            </w:r>
          </w:p>
        </w:tc>
      </w:tr>
    </w:tbl>
    <w:p w:rsidR="00560E7F" w:rsidRDefault="00560E7F" w:rsidP="000817F5">
      <w:pPr>
        <w:pStyle w:val="a3"/>
      </w:pPr>
    </w:p>
    <w:p w:rsidR="00762D5B" w:rsidRDefault="00762D5B" w:rsidP="00762D5B">
      <w:pPr>
        <w:pStyle w:val="a3"/>
      </w:pPr>
      <w:r>
        <w:t>Следующий этап проектирования – создание логической модели проектируемой базы данных, которая строится на основе созданной ранее инфологической модели.</w:t>
      </w:r>
      <w:r>
        <w:br w:type="page"/>
      </w:r>
    </w:p>
    <w:p w:rsidR="00560E7F" w:rsidRPr="00762D5B" w:rsidRDefault="008506E0" w:rsidP="008506E0">
      <w:pPr>
        <w:pStyle w:val="a3"/>
        <w:outlineLvl w:val="0"/>
        <w:rPr>
          <w:b/>
        </w:rPr>
      </w:pPr>
      <w:bookmarkStart w:id="19" w:name="_Toc517832481"/>
      <w:r>
        <w:rPr>
          <w:b/>
        </w:rPr>
        <w:lastRenderedPageBreak/>
        <w:t>5</w:t>
      </w:r>
      <w:r w:rsidR="00762D5B" w:rsidRPr="00762D5B">
        <w:rPr>
          <w:b/>
        </w:rPr>
        <w:t xml:space="preserve"> Логическая модель данных</w:t>
      </w:r>
      <w:bookmarkEnd w:id="19"/>
    </w:p>
    <w:p w:rsidR="00AC5F52" w:rsidRDefault="007C5E38" w:rsidP="00AC5F52">
      <w:pPr>
        <w:pStyle w:val="a3"/>
      </w:pPr>
      <w:r>
        <w:t>Логическая модель данных</w:t>
      </w:r>
      <w:r w:rsidR="00AC5F52">
        <w:t xml:space="preserve"> </w:t>
      </w:r>
      <w:r w:rsidR="00050577">
        <w:t xml:space="preserve">по </w:t>
      </w:r>
      <w:r w:rsidR="00AC5F52">
        <w:t xml:space="preserve">методологии </w:t>
      </w:r>
      <w:r w:rsidR="00AC5F52">
        <w:rPr>
          <w:lang w:val="en-US"/>
        </w:rPr>
        <w:t>IDEF</w:t>
      </w:r>
      <w:r w:rsidR="00AC5F52" w:rsidRPr="00AC5F52">
        <w:t>1</w:t>
      </w:r>
      <w:r w:rsidR="00AC5F52">
        <w:rPr>
          <w:lang w:val="en-US"/>
        </w:rPr>
        <w:t>X</w:t>
      </w:r>
      <w:r>
        <w:t xml:space="preserve"> – отображение структуры базы данных, в которой имеются таблицы, их атрибуты, типы</w:t>
      </w:r>
      <w:r w:rsidR="00050577">
        <w:t xml:space="preserve"> данных и связи между таблицами, представлена на рисунке 14.</w:t>
      </w:r>
    </w:p>
    <w:p w:rsidR="00846791" w:rsidRDefault="00846791" w:rsidP="00846791">
      <w:pPr>
        <w:pStyle w:val="a7"/>
        <w:ind w:left="-1418" w:firstLine="142"/>
      </w:pPr>
      <w:r>
        <w:rPr>
          <w:noProof/>
        </w:rPr>
        <w:drawing>
          <wp:inline distT="0" distB="0" distL="0" distR="0">
            <wp:extent cx="7410893" cy="3417249"/>
            <wp:effectExtent l="0" t="0" r="0" b="0"/>
            <wp:docPr id="2" name="Рисунок 2" descr="C:\Users\йдмин\Desktop\3 курс (2 семестр)\Курсовые\Красюк\Диаграммы\IDEF1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йдмин\Desktop\3 курс (2 семестр)\Курсовые\Красюк\Диаграммы\IDEF1X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431187" cy="34266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C5F52" w:rsidRPr="00846791" w:rsidRDefault="00846791" w:rsidP="00846791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14</w:t>
        </w:r>
      </w:fldSimple>
      <w:r>
        <w:t xml:space="preserve"> – Логическая модель данных, модель </w:t>
      </w:r>
      <w:r>
        <w:rPr>
          <w:lang w:val="en-US"/>
        </w:rPr>
        <w:t>IDEF</w:t>
      </w:r>
      <w:r w:rsidRPr="00846791">
        <w:t>1</w:t>
      </w:r>
      <w:r>
        <w:rPr>
          <w:lang w:val="en-US"/>
        </w:rPr>
        <w:t>X</w:t>
      </w:r>
    </w:p>
    <w:p w:rsidR="00050577" w:rsidRPr="006000E5" w:rsidRDefault="006000E5" w:rsidP="00AC5F52">
      <w:pPr>
        <w:pStyle w:val="a3"/>
      </w:pPr>
      <w:r>
        <w:t xml:space="preserve">В результате, объекты </w:t>
      </w:r>
      <w:r>
        <w:rPr>
          <w:lang w:val="en-US"/>
        </w:rPr>
        <w:t>ER</w:t>
      </w:r>
      <w:r>
        <w:t>-диаграммы были отображены в логической модели данных, при чем с более детальным пояснением, такими как, типы данных, и удобочитаемыми первичные и внешние ключи</w:t>
      </w:r>
      <w:r w:rsidR="003F6135">
        <w:t>.</w:t>
      </w:r>
    </w:p>
    <w:p w:rsidR="00050577" w:rsidRDefault="00050577" w:rsidP="00AC5F52">
      <w:pPr>
        <w:pStyle w:val="a3"/>
      </w:pPr>
    </w:p>
    <w:p w:rsidR="003F6135" w:rsidRPr="003F6135" w:rsidRDefault="008506E0" w:rsidP="008506E0">
      <w:pPr>
        <w:pStyle w:val="a3"/>
        <w:outlineLvl w:val="0"/>
        <w:rPr>
          <w:b/>
        </w:rPr>
      </w:pPr>
      <w:bookmarkStart w:id="20" w:name="_Toc517832482"/>
      <w:r>
        <w:rPr>
          <w:b/>
        </w:rPr>
        <w:t>6</w:t>
      </w:r>
      <w:r w:rsidR="003F6135" w:rsidRPr="003F6135">
        <w:rPr>
          <w:b/>
        </w:rPr>
        <w:t xml:space="preserve"> Физическая модель базы данных и </w:t>
      </w:r>
      <w:r w:rsidR="00A439FE">
        <w:rPr>
          <w:b/>
        </w:rPr>
        <w:t xml:space="preserve">ее </w:t>
      </w:r>
      <w:r w:rsidR="003F6135" w:rsidRPr="003F6135">
        <w:rPr>
          <w:b/>
        </w:rPr>
        <w:t>реализация</w:t>
      </w:r>
      <w:bookmarkEnd w:id="20"/>
    </w:p>
    <w:p w:rsidR="0031785A" w:rsidRDefault="0031785A" w:rsidP="000817F5">
      <w:pPr>
        <w:pStyle w:val="a3"/>
      </w:pPr>
      <w:r w:rsidRPr="0031785A">
        <w:t>Физическая модель данных описывает реализацию объектов логической модели на уровне объектов конкретной базы данных.</w:t>
      </w:r>
    </w:p>
    <w:p w:rsidR="00762D5B" w:rsidRDefault="00AB5B5F" w:rsidP="000817F5">
      <w:pPr>
        <w:pStyle w:val="a3"/>
      </w:pPr>
      <w:r>
        <w:t xml:space="preserve">Реализация осуществлялась с помощью программного средства 1С: Предприятие 8.3 </w:t>
      </w:r>
      <w:r w:rsidRPr="00AB5B5F">
        <w:t>(8.3.4.437)</w:t>
      </w:r>
      <w:r>
        <w:t>.</w:t>
      </w:r>
    </w:p>
    <w:p w:rsidR="00680303" w:rsidRDefault="000C5FAA" w:rsidP="004F61DF">
      <w:pPr>
        <w:pStyle w:val="a3"/>
      </w:pPr>
      <w:r>
        <w:t xml:space="preserve">В ходе </w:t>
      </w:r>
      <w:r w:rsidR="00680303">
        <w:t xml:space="preserve">реализации было принято решение расширить некоторые из объектов логической модели данных. </w:t>
      </w:r>
      <w:r w:rsidR="0061696C">
        <w:t>Соответствие</w:t>
      </w:r>
      <w:r w:rsidR="00680303">
        <w:t xml:space="preserve"> объектов физической</w:t>
      </w:r>
      <w:r w:rsidR="0061696C">
        <w:t xml:space="preserve"> и логической моделей</w:t>
      </w:r>
      <w:r w:rsidR="00C26852">
        <w:t xml:space="preserve"> базы данных приведено</w:t>
      </w:r>
      <w:r w:rsidR="00680303">
        <w:t xml:space="preserve"> в таблице 3</w:t>
      </w:r>
      <w:r w:rsidR="00680303" w:rsidRPr="009529C8">
        <w:t>.</w:t>
      </w:r>
      <w:r w:rsidR="004F61DF" w:rsidRPr="009529C8">
        <w:t xml:space="preserve"> Более подробное соответствие и описание приведено в приложении</w:t>
      </w:r>
      <w:r w:rsidR="009529C8" w:rsidRPr="009529C8">
        <w:t xml:space="preserve"> В</w:t>
      </w:r>
      <w:r w:rsidR="009529C8">
        <w:t>.</w:t>
      </w:r>
      <w:r w:rsidR="00680303">
        <w:br w:type="page"/>
      </w:r>
    </w:p>
    <w:p w:rsidR="007E39D4" w:rsidRDefault="007E39D4" w:rsidP="007E39D4">
      <w:pPr>
        <w:pStyle w:val="a3"/>
        <w:ind w:firstLine="0"/>
        <w:jc w:val="left"/>
      </w:pPr>
      <w:r w:rsidRPr="00FF220A">
        <w:rPr>
          <w:spacing w:val="60"/>
        </w:rPr>
        <w:lastRenderedPageBreak/>
        <w:t>Таблица</w:t>
      </w:r>
      <w:r>
        <w:t xml:space="preserve"> 3 – </w:t>
      </w:r>
      <w:r w:rsidR="00565C65">
        <w:t>Соответствие</w:t>
      </w:r>
      <w:r>
        <w:t xml:space="preserve"> </w:t>
      </w:r>
      <w:r w:rsidR="00565C65">
        <w:t>объектов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4955"/>
        <w:gridCol w:w="4956"/>
      </w:tblGrid>
      <w:tr w:rsidR="00680303" w:rsidTr="00680303">
        <w:tc>
          <w:tcPr>
            <w:tcW w:w="4955" w:type="dxa"/>
            <w:tcBorders>
              <w:bottom w:val="double" w:sz="4" w:space="0" w:color="auto"/>
            </w:tcBorders>
          </w:tcPr>
          <w:p w:rsidR="00680303" w:rsidRPr="0072662C" w:rsidRDefault="00680303" w:rsidP="00680303">
            <w:pPr>
              <w:pStyle w:val="a3"/>
              <w:ind w:firstLine="0"/>
              <w:jc w:val="center"/>
              <w:rPr>
                <w:b/>
                <w:sz w:val="24"/>
                <w:szCs w:val="24"/>
              </w:rPr>
            </w:pPr>
            <w:r w:rsidRPr="0072662C">
              <w:rPr>
                <w:b/>
                <w:sz w:val="24"/>
                <w:szCs w:val="24"/>
              </w:rPr>
              <w:t>Логическая модель</w:t>
            </w:r>
          </w:p>
        </w:tc>
        <w:tc>
          <w:tcPr>
            <w:tcW w:w="4956" w:type="dxa"/>
            <w:tcBorders>
              <w:bottom w:val="double" w:sz="4" w:space="0" w:color="auto"/>
            </w:tcBorders>
          </w:tcPr>
          <w:p w:rsidR="00680303" w:rsidRPr="0072662C" w:rsidRDefault="00680303" w:rsidP="00680303">
            <w:pPr>
              <w:pStyle w:val="a3"/>
              <w:ind w:firstLine="0"/>
              <w:jc w:val="center"/>
              <w:rPr>
                <w:b/>
                <w:sz w:val="24"/>
                <w:szCs w:val="24"/>
              </w:rPr>
            </w:pPr>
            <w:r w:rsidRPr="0072662C">
              <w:rPr>
                <w:b/>
                <w:sz w:val="24"/>
                <w:szCs w:val="24"/>
              </w:rPr>
              <w:t>Физическая модель</w:t>
            </w:r>
          </w:p>
        </w:tc>
      </w:tr>
      <w:tr w:rsidR="00680303" w:rsidTr="00680303">
        <w:tc>
          <w:tcPr>
            <w:tcW w:w="4955" w:type="dxa"/>
            <w:tcBorders>
              <w:top w:val="double" w:sz="4" w:space="0" w:color="auto"/>
            </w:tcBorders>
          </w:tcPr>
          <w:p w:rsidR="00680303" w:rsidRPr="00680303" w:rsidRDefault="00F426AC" w:rsidP="00680303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иент</w:t>
            </w:r>
          </w:p>
        </w:tc>
        <w:tc>
          <w:tcPr>
            <w:tcW w:w="4956" w:type="dxa"/>
            <w:tcBorders>
              <w:top w:val="double" w:sz="4" w:space="0" w:color="auto"/>
            </w:tcBorders>
          </w:tcPr>
          <w:p w:rsidR="00680303" w:rsidRPr="00680303" w:rsidRDefault="00F426AC" w:rsidP="00680303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правочник «Клиенты»</w:t>
            </w:r>
          </w:p>
        </w:tc>
      </w:tr>
      <w:tr w:rsidR="00680303" w:rsidTr="00680303">
        <w:tc>
          <w:tcPr>
            <w:tcW w:w="4955" w:type="dxa"/>
          </w:tcPr>
          <w:p w:rsidR="00680303" w:rsidRPr="00680303" w:rsidRDefault="00F426AC" w:rsidP="00680303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ол</w:t>
            </w:r>
          </w:p>
        </w:tc>
        <w:tc>
          <w:tcPr>
            <w:tcW w:w="4956" w:type="dxa"/>
          </w:tcPr>
          <w:p w:rsidR="00680303" w:rsidRPr="00680303" w:rsidRDefault="00F426AC" w:rsidP="00680303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правочник «Столы»</w:t>
            </w:r>
          </w:p>
        </w:tc>
      </w:tr>
      <w:tr w:rsidR="00680303" w:rsidTr="00680303">
        <w:tc>
          <w:tcPr>
            <w:tcW w:w="4955" w:type="dxa"/>
          </w:tcPr>
          <w:p w:rsidR="00680303" w:rsidRPr="00680303" w:rsidRDefault="00F426AC" w:rsidP="00680303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фицианты</w:t>
            </w:r>
          </w:p>
        </w:tc>
        <w:tc>
          <w:tcPr>
            <w:tcW w:w="4956" w:type="dxa"/>
          </w:tcPr>
          <w:p w:rsidR="00680303" w:rsidRPr="00680303" w:rsidRDefault="00F426AC" w:rsidP="00680303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правочник «Официанты»</w:t>
            </w:r>
          </w:p>
        </w:tc>
      </w:tr>
      <w:tr w:rsidR="00680303" w:rsidTr="00F426AC">
        <w:tc>
          <w:tcPr>
            <w:tcW w:w="4955" w:type="dxa"/>
            <w:vAlign w:val="center"/>
          </w:tcPr>
          <w:p w:rsidR="00680303" w:rsidRPr="00680303" w:rsidRDefault="00F426AC" w:rsidP="00F426AC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рафик</w:t>
            </w:r>
          </w:p>
        </w:tc>
        <w:tc>
          <w:tcPr>
            <w:tcW w:w="4956" w:type="dxa"/>
          </w:tcPr>
          <w:p w:rsidR="00680303" w:rsidRPr="00680303" w:rsidRDefault="00F426AC" w:rsidP="00680303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кумент «График», перечисление «Время_Работы», перечисление «Виды_Графиков», Перечисление «Виды_Смен»</w:t>
            </w:r>
          </w:p>
        </w:tc>
      </w:tr>
      <w:tr w:rsidR="00680303" w:rsidTr="00C63489">
        <w:tc>
          <w:tcPr>
            <w:tcW w:w="4955" w:type="dxa"/>
            <w:vAlign w:val="center"/>
          </w:tcPr>
          <w:p w:rsidR="00680303" w:rsidRPr="00680303" w:rsidRDefault="007F7FFC" w:rsidP="00C63489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Бронирование</w:t>
            </w:r>
          </w:p>
        </w:tc>
        <w:tc>
          <w:tcPr>
            <w:tcW w:w="4956" w:type="dxa"/>
          </w:tcPr>
          <w:p w:rsidR="00680303" w:rsidRPr="00680303" w:rsidRDefault="007F7FFC" w:rsidP="00680303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Документ «Бронирование», </w:t>
            </w:r>
            <w:r w:rsidR="00C63489">
              <w:rPr>
                <w:sz w:val="24"/>
                <w:szCs w:val="24"/>
              </w:rPr>
              <w:t>р</w:t>
            </w:r>
            <w:r>
              <w:rPr>
                <w:sz w:val="24"/>
                <w:szCs w:val="24"/>
              </w:rPr>
              <w:t>егистр сведений «Загруженность</w:t>
            </w:r>
            <w:r w:rsidR="00C63489">
              <w:rPr>
                <w:sz w:val="24"/>
                <w:szCs w:val="24"/>
              </w:rPr>
              <w:t>по залу», отчет «Загруженность з</w:t>
            </w:r>
            <w:r w:rsidR="00C63489" w:rsidRPr="00C63489">
              <w:rPr>
                <w:sz w:val="24"/>
                <w:szCs w:val="24"/>
              </w:rPr>
              <w:t>ала</w:t>
            </w:r>
            <w:r w:rsidR="00C63489">
              <w:rPr>
                <w:sz w:val="24"/>
                <w:szCs w:val="24"/>
              </w:rPr>
              <w:t xml:space="preserve"> (п</w:t>
            </w:r>
            <w:r w:rsidR="00C63489" w:rsidRPr="00C63489">
              <w:rPr>
                <w:sz w:val="24"/>
                <w:szCs w:val="24"/>
              </w:rPr>
              <w:t>одробно</w:t>
            </w:r>
            <w:r w:rsidR="00C63489">
              <w:rPr>
                <w:sz w:val="24"/>
                <w:szCs w:val="24"/>
              </w:rPr>
              <w:t>)»</w:t>
            </w:r>
          </w:p>
        </w:tc>
      </w:tr>
      <w:tr w:rsidR="00680303" w:rsidTr="00680303">
        <w:tc>
          <w:tcPr>
            <w:tcW w:w="4955" w:type="dxa"/>
          </w:tcPr>
          <w:p w:rsidR="00680303" w:rsidRPr="00680303" w:rsidRDefault="00D255B4" w:rsidP="00680303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служивание_Клиентов</w:t>
            </w:r>
          </w:p>
        </w:tc>
        <w:tc>
          <w:tcPr>
            <w:tcW w:w="4956" w:type="dxa"/>
          </w:tcPr>
          <w:p w:rsidR="00680303" w:rsidRPr="00680303" w:rsidRDefault="00127834" w:rsidP="00680303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кумент «Чек»</w:t>
            </w:r>
            <w:r w:rsidR="002536C7">
              <w:rPr>
                <w:sz w:val="24"/>
                <w:szCs w:val="24"/>
              </w:rPr>
              <w:t>, отчет «Сведения для выдачи премии»</w:t>
            </w:r>
          </w:p>
        </w:tc>
      </w:tr>
      <w:tr w:rsidR="00680303" w:rsidTr="00D255B4">
        <w:tc>
          <w:tcPr>
            <w:tcW w:w="4955" w:type="dxa"/>
            <w:vAlign w:val="center"/>
          </w:tcPr>
          <w:p w:rsidR="00680303" w:rsidRPr="00680303" w:rsidRDefault="00D255B4" w:rsidP="00D255B4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ероприятие</w:t>
            </w:r>
          </w:p>
        </w:tc>
        <w:tc>
          <w:tcPr>
            <w:tcW w:w="4956" w:type="dxa"/>
          </w:tcPr>
          <w:p w:rsidR="00680303" w:rsidRPr="00680303" w:rsidRDefault="00D255B4" w:rsidP="00680303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окумент «Мероприятие», регистр сведений «Загруженностьпо залу», отчет «Загруженность з</w:t>
            </w:r>
            <w:r w:rsidRPr="00C63489">
              <w:rPr>
                <w:sz w:val="24"/>
                <w:szCs w:val="24"/>
              </w:rPr>
              <w:t>ала</w:t>
            </w:r>
            <w:r>
              <w:rPr>
                <w:sz w:val="24"/>
                <w:szCs w:val="24"/>
              </w:rPr>
              <w:t xml:space="preserve"> (п</w:t>
            </w:r>
            <w:r w:rsidRPr="00C63489">
              <w:rPr>
                <w:sz w:val="24"/>
                <w:szCs w:val="24"/>
              </w:rPr>
              <w:t>одробно</w:t>
            </w:r>
            <w:r>
              <w:rPr>
                <w:sz w:val="24"/>
                <w:szCs w:val="24"/>
              </w:rPr>
              <w:t>)»</w:t>
            </w:r>
          </w:p>
        </w:tc>
      </w:tr>
      <w:tr w:rsidR="00680303" w:rsidTr="00680303">
        <w:tc>
          <w:tcPr>
            <w:tcW w:w="4955" w:type="dxa"/>
          </w:tcPr>
          <w:p w:rsidR="00680303" w:rsidRPr="00680303" w:rsidRDefault="00D255B4" w:rsidP="00680303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еню_Для_Мероприятия</w:t>
            </w:r>
          </w:p>
        </w:tc>
        <w:tc>
          <w:tcPr>
            <w:tcW w:w="4956" w:type="dxa"/>
          </w:tcPr>
          <w:p w:rsidR="00680303" w:rsidRPr="00680303" w:rsidRDefault="00D255B4" w:rsidP="00680303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ключено в документ «Мероприятие»</w:t>
            </w:r>
          </w:p>
        </w:tc>
      </w:tr>
      <w:tr w:rsidR="00680303" w:rsidTr="00680303">
        <w:tc>
          <w:tcPr>
            <w:tcW w:w="4955" w:type="dxa"/>
          </w:tcPr>
          <w:p w:rsidR="00680303" w:rsidRPr="00680303" w:rsidRDefault="002536C7" w:rsidP="00680303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дукты</w:t>
            </w:r>
          </w:p>
        </w:tc>
        <w:tc>
          <w:tcPr>
            <w:tcW w:w="4956" w:type="dxa"/>
          </w:tcPr>
          <w:p w:rsidR="00680303" w:rsidRPr="00680303" w:rsidRDefault="002536C7" w:rsidP="00680303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правочник «Продукты», документ «Приходная накладная»</w:t>
            </w:r>
            <w:r w:rsidR="00445EF6">
              <w:rPr>
                <w:sz w:val="24"/>
                <w:szCs w:val="24"/>
              </w:rPr>
              <w:t>, регистр накопления «Остаток продуктов», отчет «Продукты на складе»</w:t>
            </w:r>
          </w:p>
        </w:tc>
      </w:tr>
      <w:tr w:rsidR="00680303" w:rsidTr="00680303">
        <w:tc>
          <w:tcPr>
            <w:tcW w:w="4955" w:type="dxa"/>
          </w:tcPr>
          <w:p w:rsidR="00680303" w:rsidRPr="00680303" w:rsidRDefault="002536C7" w:rsidP="00680303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писок_Продуктов</w:t>
            </w:r>
          </w:p>
        </w:tc>
        <w:tc>
          <w:tcPr>
            <w:tcW w:w="4956" w:type="dxa"/>
          </w:tcPr>
          <w:p w:rsidR="00680303" w:rsidRPr="00680303" w:rsidRDefault="002536C7" w:rsidP="00680303">
            <w:pPr>
              <w:pStyle w:val="a3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правочник «Продукты», справочник «Общее меню», регистр накопления «Остаток продуктов»</w:t>
            </w:r>
            <w:r w:rsidR="00445EF6">
              <w:rPr>
                <w:sz w:val="24"/>
                <w:szCs w:val="24"/>
              </w:rPr>
              <w:t>, отчет «Продукты на складе»</w:t>
            </w:r>
          </w:p>
        </w:tc>
      </w:tr>
    </w:tbl>
    <w:p w:rsidR="003F6135" w:rsidRDefault="003F6135" w:rsidP="000817F5">
      <w:pPr>
        <w:pStyle w:val="a3"/>
      </w:pPr>
    </w:p>
    <w:p w:rsidR="003D2CC3" w:rsidRDefault="00CF2FA9" w:rsidP="000817F5">
      <w:pPr>
        <w:pStyle w:val="a3"/>
      </w:pPr>
      <w:r>
        <w:t>Далее подробнее о физической модели.</w:t>
      </w:r>
    </w:p>
    <w:p w:rsidR="00211C71" w:rsidRDefault="00211C71" w:rsidP="00C366C0">
      <w:pPr>
        <w:pStyle w:val="a3"/>
      </w:pPr>
    </w:p>
    <w:p w:rsidR="00211C71" w:rsidRDefault="00114946" w:rsidP="006F3536">
      <w:pPr>
        <w:pStyle w:val="a5"/>
        <w:outlineLvl w:val="1"/>
      </w:pPr>
      <w:bookmarkStart w:id="21" w:name="_Toc517832483"/>
      <w:r>
        <w:t>6.1 Роли и подсистемы</w:t>
      </w:r>
      <w:bookmarkEnd w:id="21"/>
    </w:p>
    <w:p w:rsidR="00C366C0" w:rsidRDefault="00C366C0" w:rsidP="00114946">
      <w:pPr>
        <w:pStyle w:val="a3"/>
      </w:pPr>
      <w:r>
        <w:t>Для начала стоит отметить, что система разбита на подсистемы, рисунок 15, в каждой из которых имеются необходимые для работы справочники, документы, регистры и отчеты.</w:t>
      </w:r>
      <w:r>
        <w:br w:type="page"/>
      </w:r>
    </w:p>
    <w:p w:rsidR="00C366C0" w:rsidRDefault="00C366C0" w:rsidP="00C366C0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>
            <wp:extent cx="6294755" cy="4178300"/>
            <wp:effectExtent l="0" t="0" r="0" b="0"/>
            <wp:docPr id="30" name="Рисунок 30" descr="C:\Users\йдмин\Desktop\3 курс (2 семестр)\Курсовые\Красюк\Интерфейс\подсистем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йдмин\Desktop\3 курс (2 семестр)\Курсовые\Красюк\Интерфейс\подсистемы.jp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4178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366C0" w:rsidRDefault="00C366C0" w:rsidP="00C366C0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15</w:t>
        </w:r>
      </w:fldSimple>
      <w:r>
        <w:t xml:space="preserve"> – Подсистемы (1), функции подсистемы «Справочники» (2)</w:t>
      </w:r>
    </w:p>
    <w:p w:rsidR="00C366C0" w:rsidRDefault="00C366C0" w:rsidP="000817F5">
      <w:pPr>
        <w:pStyle w:val="a3"/>
      </w:pPr>
    </w:p>
    <w:p w:rsidR="00047692" w:rsidRPr="00047692" w:rsidRDefault="00047692" w:rsidP="000817F5">
      <w:pPr>
        <w:pStyle w:val="a3"/>
      </w:pPr>
      <w:r>
        <w:t>В сист</w:t>
      </w:r>
      <w:r w:rsidR="009529C8">
        <w:t>еме имеются две роли (рисунок 16</w:t>
      </w:r>
      <w:r>
        <w:t xml:space="preserve">), каждая их которых имеет свой функционал, </w:t>
      </w:r>
      <w:r w:rsidR="0096481C">
        <w:t>нап</w:t>
      </w:r>
      <w:r>
        <w:t>ример</w:t>
      </w:r>
      <w:r w:rsidR="0096481C">
        <w:t>,</w:t>
      </w:r>
      <w:r>
        <w:t xml:space="preserve"> доступны</w:t>
      </w:r>
      <w:r w:rsidR="0096481C">
        <w:t>е</w:t>
      </w:r>
      <w:r>
        <w:t xml:space="preserve"> прав</w:t>
      </w:r>
      <w:r w:rsidR="0096481C">
        <w:t>а</w:t>
      </w:r>
      <w:r>
        <w:t>, имеющи</w:t>
      </w:r>
      <w:r w:rsidR="0096481C">
        <w:t>е</w:t>
      </w:r>
      <w:r>
        <w:t xml:space="preserve">ся у </w:t>
      </w:r>
      <w:r w:rsidR="0096481C">
        <w:t>администратора</w:t>
      </w:r>
      <w:r>
        <w:t xml:space="preserve"> приведен</w:t>
      </w:r>
      <w:r w:rsidR="0096481C">
        <w:t>ы</w:t>
      </w:r>
      <w:r w:rsidR="009529C8">
        <w:t xml:space="preserve"> на рисунке 17</w:t>
      </w:r>
      <w:r>
        <w:t xml:space="preserve">, </w:t>
      </w:r>
      <w:r w:rsidR="0096481C">
        <w:t>он</w:t>
      </w:r>
      <w:r>
        <w:t xml:space="preserve"> также</w:t>
      </w:r>
      <w:r w:rsidR="0096481C">
        <w:t xml:space="preserve"> является</w:t>
      </w:r>
      <w:r>
        <w:t xml:space="preserve"> и системным администратором, как об этом уже упоминалось выше.</w:t>
      </w:r>
    </w:p>
    <w:p w:rsidR="00047692" w:rsidRDefault="00047692" w:rsidP="00AE55F6">
      <w:pPr>
        <w:pStyle w:val="a7"/>
        <w:ind w:left="0" w:firstLine="0"/>
      </w:pPr>
      <w:r>
        <w:rPr>
          <w:noProof/>
        </w:rPr>
        <w:drawing>
          <wp:inline distT="0" distB="0" distL="0" distR="0" wp14:anchorId="2A58DD52" wp14:editId="687EDB2A">
            <wp:extent cx="1485900" cy="590550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485900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692" w:rsidRDefault="00047692" w:rsidP="00047692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16</w:t>
        </w:r>
      </w:fldSimple>
      <w:r>
        <w:t xml:space="preserve"> – Список ролей системы</w:t>
      </w:r>
    </w:p>
    <w:p w:rsidR="007104BE" w:rsidRDefault="007104BE" w:rsidP="007104BE">
      <w:pPr>
        <w:pStyle w:val="a3"/>
      </w:pPr>
    </w:p>
    <w:p w:rsidR="009529C8" w:rsidRDefault="007104BE" w:rsidP="009529C8">
      <w:pPr>
        <w:pStyle w:val="a3"/>
        <w:rPr>
          <w:rStyle w:val="a4"/>
        </w:rPr>
      </w:pPr>
      <w:r>
        <w:t>Роль «</w:t>
      </w:r>
      <w:r w:rsidRPr="007104BE">
        <w:rPr>
          <w:rStyle w:val="a4"/>
        </w:rPr>
        <w:t>Администратора» используют два администратора посменно, а роль «Бухгалтер» использует один бухгалтер.</w:t>
      </w:r>
    </w:p>
    <w:p w:rsidR="00C366C0" w:rsidRDefault="009529C8" w:rsidP="009529C8">
      <w:pPr>
        <w:pStyle w:val="a3"/>
      </w:pPr>
      <w:r>
        <w:rPr>
          <w:rStyle w:val="a4"/>
        </w:rPr>
        <w:t>Для входа в систему используется соответствующий логин и пароль, который пользователь может получить или изменить у администратора системы.</w:t>
      </w:r>
      <w:r w:rsidR="00C366C0">
        <w:br w:type="page"/>
      </w:r>
    </w:p>
    <w:p w:rsidR="00AE55F6" w:rsidRDefault="00047692" w:rsidP="00AE55F6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 wp14:anchorId="2B5BDF36" wp14:editId="41A32662">
            <wp:extent cx="5235873" cy="3551274"/>
            <wp:effectExtent l="0" t="0" r="317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43219" cy="3556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692" w:rsidRDefault="00AE55F6" w:rsidP="00AE55F6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17</w:t>
        </w:r>
      </w:fldSimple>
      <w:r>
        <w:t xml:space="preserve"> – </w:t>
      </w:r>
      <w:r w:rsidR="001A6749">
        <w:t>Настройка п</w:t>
      </w:r>
      <w:r>
        <w:t xml:space="preserve">рава </w:t>
      </w:r>
      <w:r w:rsidR="001A6749">
        <w:t>«А</w:t>
      </w:r>
      <w:r>
        <w:t>дминистратора</w:t>
      </w:r>
      <w:r w:rsidR="00C366C0">
        <w:t>»</w:t>
      </w:r>
    </w:p>
    <w:p w:rsidR="00C366C0" w:rsidRDefault="00C366C0" w:rsidP="00AE55F6">
      <w:pPr>
        <w:pStyle w:val="a3"/>
      </w:pPr>
    </w:p>
    <w:p w:rsidR="00AE55F6" w:rsidRDefault="009529C8" w:rsidP="00AE55F6">
      <w:pPr>
        <w:pStyle w:val="a3"/>
      </w:pPr>
      <w:r>
        <w:t>На рисунке 18</w:t>
      </w:r>
      <w:r w:rsidR="00AE55F6">
        <w:t>, приведен полный список пользователей системы.</w:t>
      </w:r>
    </w:p>
    <w:p w:rsidR="00AE55F6" w:rsidRDefault="00047692" w:rsidP="00AE55F6">
      <w:pPr>
        <w:pStyle w:val="a7"/>
        <w:ind w:left="0" w:firstLine="0"/>
      </w:pPr>
      <w:r>
        <w:rPr>
          <w:noProof/>
        </w:rPr>
        <w:drawing>
          <wp:inline distT="0" distB="0" distL="0" distR="0" wp14:anchorId="3E74CE9D" wp14:editId="568AB45F">
            <wp:extent cx="3009900" cy="251460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09900" cy="251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E55F6" w:rsidRDefault="00AE55F6" w:rsidP="00AE55F6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18</w:t>
        </w:r>
      </w:fldSimple>
      <w:r>
        <w:t xml:space="preserve"> – Список пользователей системы</w:t>
      </w:r>
    </w:p>
    <w:p w:rsidR="007D3538" w:rsidRDefault="007D3538" w:rsidP="007D3538">
      <w:pPr>
        <w:pStyle w:val="a3"/>
      </w:pPr>
    </w:p>
    <w:p w:rsidR="007D3538" w:rsidRPr="007D3538" w:rsidRDefault="007D3538" w:rsidP="007D3538">
      <w:pPr>
        <w:pStyle w:val="a3"/>
      </w:pPr>
      <w:r>
        <w:t>На рисунках 19-24 приведена интерфейсные команды</w:t>
      </w:r>
      <w:r w:rsidR="00031399">
        <w:t xml:space="preserve"> в соответствии с подсистемами</w:t>
      </w:r>
      <w:r>
        <w:t>, которые доступны администратору в режиме конфигурации (1</w:t>
      </w:r>
      <w:r>
        <w:rPr>
          <w:lang w:val="en-US"/>
        </w:rPr>
        <w:t>C</w:t>
      </w:r>
      <w:r>
        <w:t>: Пред</w:t>
      </w:r>
      <w:r w:rsidR="00031399">
        <w:t>приятие).</w:t>
      </w:r>
    </w:p>
    <w:p w:rsidR="00862B9D" w:rsidRDefault="00862B9D" w:rsidP="00976392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 wp14:anchorId="6F57DE10" wp14:editId="44F3DC38">
            <wp:extent cx="4549184" cy="691736"/>
            <wp:effectExtent l="0" t="0" r="381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00865" cy="699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B9D" w:rsidRDefault="00862B9D" w:rsidP="00976392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19</w:t>
        </w:r>
      </w:fldSimple>
      <w:r>
        <w:t xml:space="preserve"> – Подсистема «Бронирование»</w:t>
      </w:r>
    </w:p>
    <w:p w:rsidR="00862B9D" w:rsidRDefault="00862B9D" w:rsidP="000817F5">
      <w:pPr>
        <w:pStyle w:val="a3"/>
      </w:pPr>
    </w:p>
    <w:p w:rsidR="00862B9D" w:rsidRDefault="00862B9D" w:rsidP="00976392">
      <w:pPr>
        <w:pStyle w:val="a7"/>
        <w:ind w:left="0" w:firstLine="0"/>
      </w:pPr>
      <w:r>
        <w:rPr>
          <w:noProof/>
        </w:rPr>
        <w:drawing>
          <wp:inline distT="0" distB="0" distL="0" distR="0" wp14:anchorId="716AB01D" wp14:editId="5C38F4A6">
            <wp:extent cx="4082903" cy="762035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115954" cy="768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B9D" w:rsidRDefault="00862B9D" w:rsidP="00976392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20</w:t>
        </w:r>
      </w:fldSimple>
      <w:r>
        <w:t xml:space="preserve"> – Подсистема «График»</w:t>
      </w:r>
    </w:p>
    <w:p w:rsidR="00862B9D" w:rsidRDefault="00862B9D" w:rsidP="000817F5">
      <w:pPr>
        <w:pStyle w:val="a3"/>
      </w:pPr>
    </w:p>
    <w:p w:rsidR="00862B9D" w:rsidRDefault="00862B9D" w:rsidP="00976392">
      <w:pPr>
        <w:pStyle w:val="a7"/>
        <w:ind w:left="0" w:firstLine="0"/>
      </w:pPr>
      <w:r>
        <w:rPr>
          <w:noProof/>
        </w:rPr>
        <w:drawing>
          <wp:inline distT="0" distB="0" distL="0" distR="0" wp14:anchorId="6433CE5F" wp14:editId="2CE6F7EB">
            <wp:extent cx="4391247" cy="809959"/>
            <wp:effectExtent l="0" t="0" r="0" b="952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418084" cy="814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B9D" w:rsidRDefault="00862B9D" w:rsidP="00976392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21</w:t>
        </w:r>
      </w:fldSimple>
      <w:r>
        <w:t xml:space="preserve"> – Подсистема «Мероприятие»</w:t>
      </w:r>
    </w:p>
    <w:p w:rsidR="00862B9D" w:rsidRDefault="00862B9D" w:rsidP="000817F5">
      <w:pPr>
        <w:pStyle w:val="a3"/>
      </w:pPr>
    </w:p>
    <w:p w:rsidR="00862B9D" w:rsidRDefault="00862B9D" w:rsidP="00976392">
      <w:pPr>
        <w:pStyle w:val="a7"/>
        <w:ind w:left="0" w:firstLine="0"/>
      </w:pPr>
      <w:r>
        <w:rPr>
          <w:noProof/>
        </w:rPr>
        <w:drawing>
          <wp:inline distT="0" distB="0" distL="0" distR="0" wp14:anchorId="69C4573C" wp14:editId="6D9FFE47">
            <wp:extent cx="3072809" cy="552328"/>
            <wp:effectExtent l="0" t="0" r="0" b="635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04026" cy="557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B9D" w:rsidRDefault="00862B9D" w:rsidP="00976392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22</w:t>
        </w:r>
      </w:fldSimple>
      <w:r>
        <w:t xml:space="preserve"> – Подсистема «Отчетность»</w:t>
      </w:r>
    </w:p>
    <w:p w:rsidR="00862B9D" w:rsidRDefault="00862B9D" w:rsidP="000817F5">
      <w:pPr>
        <w:pStyle w:val="a3"/>
      </w:pPr>
    </w:p>
    <w:p w:rsidR="00862B9D" w:rsidRDefault="00862B9D" w:rsidP="00976392">
      <w:pPr>
        <w:pStyle w:val="a7"/>
        <w:ind w:left="0" w:firstLine="0"/>
      </w:pPr>
      <w:r>
        <w:rPr>
          <w:noProof/>
        </w:rPr>
        <w:drawing>
          <wp:inline distT="0" distB="0" distL="0" distR="0" wp14:anchorId="300D03FF" wp14:editId="546BEE16">
            <wp:extent cx="4125433" cy="845440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152489" cy="850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2B9D" w:rsidRDefault="00862B9D" w:rsidP="00976392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23</w:t>
        </w:r>
      </w:fldSimple>
      <w:r>
        <w:t xml:space="preserve"> – Подсистема «Продукты»</w:t>
      </w:r>
    </w:p>
    <w:p w:rsidR="00862B9D" w:rsidRDefault="00862B9D" w:rsidP="000817F5">
      <w:pPr>
        <w:pStyle w:val="a3"/>
      </w:pPr>
    </w:p>
    <w:p w:rsidR="00862B9D" w:rsidRDefault="00862B9D" w:rsidP="00976392">
      <w:pPr>
        <w:pStyle w:val="a7"/>
        <w:ind w:left="0" w:firstLine="0"/>
      </w:pPr>
      <w:r>
        <w:rPr>
          <w:noProof/>
        </w:rPr>
        <w:drawing>
          <wp:inline distT="0" distB="0" distL="0" distR="0" wp14:anchorId="3C3BF307" wp14:editId="5B9C4510">
            <wp:extent cx="1807535" cy="1331004"/>
            <wp:effectExtent l="0" t="0" r="2540" b="254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814584" cy="1336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6392" w:rsidRDefault="00862B9D" w:rsidP="00976392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24</w:t>
        </w:r>
      </w:fldSimple>
      <w:r>
        <w:t xml:space="preserve"> – Подсистема «Справочники»</w:t>
      </w:r>
      <w:r w:rsidR="00976392">
        <w:br w:type="page"/>
      </w:r>
    </w:p>
    <w:p w:rsidR="00976392" w:rsidRPr="007D3538" w:rsidRDefault="00976392" w:rsidP="00976392">
      <w:pPr>
        <w:pStyle w:val="a3"/>
      </w:pPr>
      <w:r>
        <w:lastRenderedPageBreak/>
        <w:t>В режиме конфигурации (1</w:t>
      </w:r>
      <w:r>
        <w:rPr>
          <w:lang w:val="en-US"/>
        </w:rPr>
        <w:t>C</w:t>
      </w:r>
      <w:r>
        <w:t>: Предприятие) бухгалтер вправе только просматривать документ «График работы», документ «Чеки», отчет «Сведения для выдачи премии», справочники «Официанты» и «Столы».</w:t>
      </w:r>
    </w:p>
    <w:p w:rsidR="00291766" w:rsidRDefault="00291766" w:rsidP="000817F5">
      <w:pPr>
        <w:pStyle w:val="a3"/>
      </w:pPr>
    </w:p>
    <w:p w:rsidR="003307D2" w:rsidRDefault="003307D2" w:rsidP="003307D2">
      <w:pPr>
        <w:pStyle w:val="a5"/>
        <w:outlineLvl w:val="1"/>
      </w:pPr>
      <w:bookmarkStart w:id="22" w:name="_Toc517832484"/>
      <w:r>
        <w:t>6.2 Справочники системы</w:t>
      </w:r>
      <w:bookmarkEnd w:id="22"/>
    </w:p>
    <w:p w:rsidR="003307D2" w:rsidRDefault="003307D2" w:rsidP="003307D2">
      <w:pPr>
        <w:pStyle w:val="a3"/>
      </w:pPr>
      <w:r>
        <w:t>На рисунках 25 представлены все справочники системы с их реквизитами и табличными частями.</w:t>
      </w:r>
    </w:p>
    <w:p w:rsidR="003307D2" w:rsidRDefault="003307D2" w:rsidP="003307D2">
      <w:pPr>
        <w:pStyle w:val="a7"/>
        <w:ind w:left="0" w:firstLine="0"/>
      </w:pPr>
      <w:r>
        <w:rPr>
          <w:noProof/>
        </w:rPr>
        <w:drawing>
          <wp:inline distT="0" distB="0" distL="0" distR="0" wp14:anchorId="1C56A8D3" wp14:editId="43976298">
            <wp:extent cx="3498215" cy="4274185"/>
            <wp:effectExtent l="0" t="0" r="6985" b="0"/>
            <wp:docPr id="4" name="Рисунок 4" descr="C:\Users\йдмин\Desktop\3 курс (2 семестр)\Курсовые\Красюк\Интерфейс\реализац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йдмин\Desktop\3 курс (2 семестр)\Курсовые\Красюк\Интерфейс\реализация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8215" cy="4274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07D2" w:rsidRPr="00C204B5" w:rsidRDefault="003307D2" w:rsidP="003307D2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25</w:t>
        </w:r>
      </w:fldSimple>
      <w:r w:rsidRPr="006C399F">
        <w:t xml:space="preserve"> – </w:t>
      </w:r>
      <w:r>
        <w:t>Справочники системы</w:t>
      </w:r>
    </w:p>
    <w:p w:rsidR="003307D2" w:rsidRDefault="003307D2" w:rsidP="003307D2">
      <w:pPr>
        <w:pStyle w:val="a3"/>
        <w:ind w:firstLine="0"/>
      </w:pPr>
    </w:p>
    <w:p w:rsidR="003307D2" w:rsidRDefault="003307D2" w:rsidP="003307D2">
      <w:pPr>
        <w:pStyle w:val="a3"/>
      </w:pPr>
      <w:r>
        <w:t>Справочники по умолчанию имеют такие реквизиты, как код и наименование, что облегчает проектирования базы данных. Кроме стандартных реквизитов можно добавить свои реквизиты, например, в справочники «Клиенты» имеет дополнительный реквизит «Номер_Телефона», или создать табличную часть, которая реализует связь «многие ко многим», например, в справочнике «Официанты», за каждым работник закреплено несколько столов.</w:t>
      </w:r>
    </w:p>
    <w:p w:rsidR="003307D2" w:rsidRDefault="003307D2" w:rsidP="003307D2">
      <w:pPr>
        <w:pStyle w:val="a3"/>
      </w:pPr>
      <w:r>
        <w:lastRenderedPageBreak/>
        <w:t>Проверка на дублирование назначенных столов в справочнике «Официанты» реализована в модуле формы. Код представлен в приложении Б «</w:t>
      </w:r>
      <w:r w:rsidRPr="007C53B1">
        <w:t>Справочник «Официанты». Модуль формы элемента</w:t>
      </w:r>
      <w:r>
        <w:t>».</w:t>
      </w:r>
    </w:p>
    <w:p w:rsidR="003307D2" w:rsidRDefault="003307D2" w:rsidP="003307D2">
      <w:pPr>
        <w:pStyle w:val="a3"/>
      </w:pPr>
      <w:r>
        <w:t>Для справочника «Общее меню» реализована проверка на дублирование продуктов, при выборе продукта ему автоматически проставляется цена за кг, также рассчитывается общая стоимость блюда на основе общей суммы поставки всех продуктов с наценкой в 700%. Код модуля формы приведен в приложении Б «</w:t>
      </w:r>
      <w:r w:rsidRPr="007C53B1">
        <w:t>Справочник «Общее меню». Модуль формы элемента</w:t>
      </w:r>
      <w:r>
        <w:t>».</w:t>
      </w:r>
    </w:p>
    <w:p w:rsidR="003307D2" w:rsidRDefault="003307D2" w:rsidP="003307D2">
      <w:pPr>
        <w:pStyle w:val="a3"/>
      </w:pPr>
    </w:p>
    <w:p w:rsidR="00ED59C2" w:rsidRDefault="00ED59C2" w:rsidP="006F3536">
      <w:pPr>
        <w:pStyle w:val="a5"/>
        <w:outlineLvl w:val="1"/>
      </w:pPr>
      <w:bookmarkStart w:id="23" w:name="_Toc517832485"/>
      <w:r>
        <w:t>6.3 Документы</w:t>
      </w:r>
      <w:r w:rsidR="00CA5AE2" w:rsidRPr="000617F5">
        <w:t xml:space="preserve"> </w:t>
      </w:r>
      <w:r w:rsidR="00CA5AE2">
        <w:t>и регистры</w:t>
      </w:r>
      <w:r>
        <w:t xml:space="preserve"> системы</w:t>
      </w:r>
      <w:bookmarkEnd w:id="23"/>
    </w:p>
    <w:p w:rsidR="00FD7CDA" w:rsidRDefault="00C204B5" w:rsidP="000817F5">
      <w:pPr>
        <w:pStyle w:val="a3"/>
      </w:pPr>
      <w:r>
        <w:t>По мимо</w:t>
      </w:r>
      <w:r w:rsidR="00B26698">
        <w:t xml:space="preserve"> справочников для системы был создан ряд документов, представленных на </w:t>
      </w:r>
      <w:r>
        <w:t>рисунке</w:t>
      </w:r>
      <w:r w:rsidR="001C71BD">
        <w:t xml:space="preserve"> </w:t>
      </w:r>
      <w:r>
        <w:t>26</w:t>
      </w:r>
      <w:r w:rsidR="00FD7CDA">
        <w:t>.</w:t>
      </w:r>
    </w:p>
    <w:p w:rsidR="00C204B5" w:rsidRDefault="00C204B5" w:rsidP="00C204B5">
      <w:pPr>
        <w:pStyle w:val="a7"/>
        <w:ind w:left="0" w:firstLine="0"/>
      </w:pPr>
      <w:r>
        <w:rPr>
          <w:noProof/>
        </w:rPr>
        <w:drawing>
          <wp:inline distT="0" distB="0" distL="0" distR="0">
            <wp:extent cx="5996763" cy="2754893"/>
            <wp:effectExtent l="0" t="0" r="4445" b="7620"/>
            <wp:docPr id="5" name="Рисунок 5" descr="C:\Users\йдмин\Desktop\3 курс (2 семестр)\Курсовые\Красюк\Интерфейс\документ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йдмин\Desktop\3 курс (2 семестр)\Курсовые\Красюк\Интерфейс\документы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2690" cy="2762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04B5" w:rsidRDefault="00C204B5" w:rsidP="00C204B5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26</w:t>
        </w:r>
      </w:fldSimple>
      <w:r>
        <w:t xml:space="preserve"> – Документы системы</w:t>
      </w:r>
    </w:p>
    <w:p w:rsidR="00C204B5" w:rsidRDefault="00C204B5" w:rsidP="00411B42">
      <w:pPr>
        <w:pStyle w:val="a3"/>
      </w:pPr>
    </w:p>
    <w:p w:rsidR="00C969FC" w:rsidRDefault="0047147E" w:rsidP="00411B42">
      <w:pPr>
        <w:pStyle w:val="a3"/>
      </w:pPr>
      <w:r>
        <w:t xml:space="preserve">Документы, </w:t>
      </w:r>
      <w:r w:rsidR="00104871">
        <w:t>также,</w:t>
      </w:r>
      <w:r>
        <w:t xml:space="preserve"> как и справочники, имеют стандартные реквизиты – дата и номер</w:t>
      </w:r>
      <w:r w:rsidR="00817157">
        <w:t xml:space="preserve">, дополнительные реквизиты и табличные части. </w:t>
      </w:r>
      <w:r w:rsidR="00A4512D">
        <w:t xml:space="preserve">Все документы, за исключением </w:t>
      </w:r>
      <w:r w:rsidR="009E29ED">
        <w:t>документа «Бронирования»</w:t>
      </w:r>
      <w:r w:rsidR="00A4512D">
        <w:t>,</w:t>
      </w:r>
      <w:r w:rsidR="00104871">
        <w:t xml:space="preserve"> можно распечатать.</w:t>
      </w:r>
    </w:p>
    <w:p w:rsidR="00E16B55" w:rsidRPr="00631BDC" w:rsidRDefault="00B14320" w:rsidP="009E29ED">
      <w:pPr>
        <w:pStyle w:val="a3"/>
      </w:pPr>
      <w:r>
        <w:t xml:space="preserve">Документ «Приходная накладная», рисунок 26, используется для учета продуктов на складе. </w:t>
      </w:r>
      <w:r w:rsidR="00404C04">
        <w:t>В</w:t>
      </w:r>
      <w:r w:rsidR="00404C04" w:rsidRPr="00631BDC">
        <w:t xml:space="preserve"> д</w:t>
      </w:r>
      <w:r w:rsidR="00E16B55" w:rsidRPr="00631BDC">
        <w:t>окумент</w:t>
      </w:r>
      <w:r w:rsidR="00404C04" w:rsidRPr="00631BDC">
        <w:t>е</w:t>
      </w:r>
      <w:r w:rsidR="00E16B55" w:rsidRPr="00631BDC">
        <w:t xml:space="preserve"> </w:t>
      </w:r>
      <w:r w:rsidR="00404C04" w:rsidRPr="00631BDC">
        <w:t xml:space="preserve">производится проверка </w:t>
      </w:r>
      <w:r w:rsidR="009E29ED" w:rsidRPr="00631BDC">
        <w:t xml:space="preserve">на дублирование наименований продукта, то есть администратор не может дважды выбрать один и </w:t>
      </w:r>
      <w:r w:rsidR="009E29ED" w:rsidRPr="00631BDC">
        <w:lastRenderedPageBreak/>
        <w:t xml:space="preserve">тот же продукт. </w:t>
      </w:r>
      <w:r w:rsidR="001E14DB" w:rsidRPr="00631BDC">
        <w:t>Также производится автоматическое сопоставление цены продукт</w:t>
      </w:r>
      <w:r w:rsidR="009529C8">
        <w:t>а</w:t>
      </w:r>
      <w:r w:rsidR="001E14DB" w:rsidRPr="00631BDC">
        <w:t xml:space="preserve"> за кг из справочника «Прод</w:t>
      </w:r>
      <w:r w:rsidR="009529C8">
        <w:t>укты» и расчет суммы по продуктам</w:t>
      </w:r>
      <w:r w:rsidR="001E14DB" w:rsidRPr="00631BDC">
        <w:t xml:space="preserve"> при изменении количества. Код модуля формы приведен в приложении Б «Документ «Приходная накладная». Модуль формы элемента».</w:t>
      </w:r>
    </w:p>
    <w:p w:rsidR="004027E9" w:rsidRDefault="00A95DFC" w:rsidP="00411B42">
      <w:pPr>
        <w:pStyle w:val="a3"/>
      </w:pPr>
      <w:r>
        <w:t>При проведении документ</w:t>
      </w:r>
      <w:r w:rsidR="006F61CC">
        <w:t xml:space="preserve"> «Приходная накладная»</w:t>
      </w:r>
      <w:r>
        <w:t xml:space="preserve"> записыва</w:t>
      </w:r>
      <w:r w:rsidR="006F61CC">
        <w:t>ется</w:t>
      </w:r>
      <w:r>
        <w:t xml:space="preserve"> в регистр накопления «Остаток продукт</w:t>
      </w:r>
      <w:r w:rsidR="006F61CC">
        <w:t>ов</w:t>
      </w:r>
      <w:r>
        <w:t>»</w:t>
      </w:r>
      <w:r w:rsidR="00992C2B">
        <w:t>, рисунки</w:t>
      </w:r>
      <w:r>
        <w:t xml:space="preserve"> 27</w:t>
      </w:r>
      <w:r w:rsidR="004554EF">
        <w:t xml:space="preserve"> (структура)</w:t>
      </w:r>
      <w:r w:rsidR="00992C2B">
        <w:t xml:space="preserve"> и 28</w:t>
      </w:r>
      <w:r w:rsidR="004554EF">
        <w:t xml:space="preserve"> (форма)</w:t>
      </w:r>
      <w:r>
        <w:t>, чтобы учитывать приход продуктов на склад. Код объекта приведен в п</w:t>
      </w:r>
      <w:r w:rsidR="002D53F3">
        <w:t>риложени</w:t>
      </w:r>
      <w:r>
        <w:t>и</w:t>
      </w:r>
      <w:r w:rsidR="002D53F3">
        <w:t xml:space="preserve"> Б «</w:t>
      </w:r>
      <w:r w:rsidR="002D53F3" w:rsidRPr="002D53F3">
        <w:t>Документ «Прих</w:t>
      </w:r>
      <w:r w:rsidR="00E60FC8">
        <w:t>одная накладная». Модуль объекта</w:t>
      </w:r>
      <w:r w:rsidR="002D53F3">
        <w:t>»</w:t>
      </w:r>
      <w:r w:rsidR="009D0930">
        <w:t>.</w:t>
      </w:r>
    </w:p>
    <w:p w:rsidR="006F61CC" w:rsidRDefault="006F61CC" w:rsidP="006F61CC">
      <w:pPr>
        <w:pStyle w:val="a7"/>
        <w:ind w:left="0" w:firstLine="0"/>
      </w:pPr>
      <w:r>
        <w:rPr>
          <w:noProof/>
        </w:rPr>
        <w:drawing>
          <wp:inline distT="0" distB="0" distL="0" distR="0" wp14:anchorId="5CD16B63" wp14:editId="546783B8">
            <wp:extent cx="1360968" cy="1138420"/>
            <wp:effectExtent l="0" t="0" r="0" b="508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367556" cy="1143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27E9" w:rsidRDefault="006F61CC" w:rsidP="006F61CC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27</w:t>
        </w:r>
      </w:fldSimple>
      <w:r>
        <w:t xml:space="preserve"> – </w:t>
      </w:r>
      <w:r w:rsidR="00431F80">
        <w:t>Структура р</w:t>
      </w:r>
      <w:r>
        <w:t>егистр накопления «Остаток продуктов»</w:t>
      </w:r>
    </w:p>
    <w:p w:rsidR="0030292E" w:rsidRDefault="0030292E" w:rsidP="0030292E">
      <w:pPr>
        <w:pStyle w:val="a3"/>
      </w:pPr>
    </w:p>
    <w:p w:rsidR="006F61CC" w:rsidRDefault="00A258FC" w:rsidP="00992C2B">
      <w:pPr>
        <w:pStyle w:val="a7"/>
        <w:ind w:left="0" w:firstLine="0"/>
      </w:pPr>
      <w:r>
        <w:rPr>
          <w:noProof/>
        </w:rPr>
        <w:drawing>
          <wp:inline distT="0" distB="0" distL="0" distR="0" wp14:anchorId="4E069CB9" wp14:editId="421F96A6">
            <wp:extent cx="5815448" cy="1661808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838519" cy="1668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90836" w:rsidRDefault="006F61CC" w:rsidP="00992C2B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28</w:t>
        </w:r>
      </w:fldSimple>
      <w:r>
        <w:t xml:space="preserve"> – Форма регистра накопления «Остаток продукт</w:t>
      </w:r>
      <w:r w:rsidR="00A258FC">
        <w:t>ов</w:t>
      </w:r>
      <w:r>
        <w:t>»</w:t>
      </w:r>
    </w:p>
    <w:p w:rsidR="00790836" w:rsidRDefault="00790836" w:rsidP="00411B42">
      <w:pPr>
        <w:pStyle w:val="a3"/>
      </w:pPr>
    </w:p>
    <w:p w:rsidR="0030292E" w:rsidRDefault="0030292E" w:rsidP="00411B42">
      <w:pPr>
        <w:pStyle w:val="a3"/>
      </w:pPr>
      <w:r>
        <w:t>Также имеется печатная форма данного документа, рисунок 29.</w:t>
      </w:r>
    </w:p>
    <w:p w:rsidR="0030292E" w:rsidRDefault="0030292E" w:rsidP="0030292E">
      <w:pPr>
        <w:pStyle w:val="a7"/>
        <w:ind w:left="0" w:firstLine="0"/>
      </w:pPr>
      <w:r>
        <w:rPr>
          <w:noProof/>
        </w:rPr>
        <w:drawing>
          <wp:inline distT="0" distB="0" distL="0" distR="0" wp14:anchorId="3A12C7F9" wp14:editId="7D8E76B7">
            <wp:extent cx="5029200" cy="1803810"/>
            <wp:effectExtent l="0" t="0" r="0" b="635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90131" cy="1825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92E" w:rsidRDefault="0030292E" w:rsidP="0030292E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29</w:t>
        </w:r>
      </w:fldSimple>
      <w:r>
        <w:t xml:space="preserve"> – Печатная форма документа «Приходная накладная»</w:t>
      </w:r>
      <w:r>
        <w:br w:type="page"/>
      </w:r>
    </w:p>
    <w:p w:rsidR="009D0930" w:rsidRDefault="007D3621" w:rsidP="0030292E">
      <w:pPr>
        <w:pStyle w:val="a3"/>
      </w:pPr>
      <w:r>
        <w:lastRenderedPageBreak/>
        <w:t>Макет документа «Приходная накладная» представлен на рисунке 30.</w:t>
      </w:r>
    </w:p>
    <w:p w:rsidR="006C399F" w:rsidRDefault="006C399F" w:rsidP="006C399F">
      <w:pPr>
        <w:pStyle w:val="a7"/>
      </w:pPr>
      <w:r>
        <w:rPr>
          <w:noProof/>
        </w:rPr>
        <w:drawing>
          <wp:inline distT="0" distB="0" distL="0" distR="0" wp14:anchorId="1AD251C2" wp14:editId="39BF8A2A">
            <wp:extent cx="5524500" cy="2242431"/>
            <wp:effectExtent l="0" t="0" r="0" b="5715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549494" cy="2252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3621" w:rsidRDefault="006C399F" w:rsidP="006C399F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30</w:t>
        </w:r>
      </w:fldSimple>
      <w:r>
        <w:t xml:space="preserve"> – Макет документа «Приходная накладная»</w:t>
      </w:r>
    </w:p>
    <w:p w:rsidR="0019713A" w:rsidRDefault="0019713A" w:rsidP="0030292E">
      <w:pPr>
        <w:pStyle w:val="a3"/>
      </w:pPr>
    </w:p>
    <w:p w:rsidR="00F50FB4" w:rsidRDefault="006C399F" w:rsidP="0030292E">
      <w:pPr>
        <w:pStyle w:val="a3"/>
      </w:pPr>
      <w:r>
        <w:t>Процедура печати документа представлена в приложении Б «</w:t>
      </w:r>
      <w:r w:rsidRPr="002D53F3">
        <w:t xml:space="preserve">Документ «Приходная накладная». Модуль </w:t>
      </w:r>
      <w:r>
        <w:t>менеджера».</w:t>
      </w:r>
    </w:p>
    <w:p w:rsidR="0019713A" w:rsidRDefault="00CA41B9" w:rsidP="0019713A">
      <w:pPr>
        <w:pStyle w:val="a3"/>
      </w:pPr>
      <w:r>
        <w:t xml:space="preserve">Документ «Расходная накладная», рисунок 26, используется для учета продуктов на складе. </w:t>
      </w:r>
      <w:r w:rsidR="004E0BFF">
        <w:t>Д</w:t>
      </w:r>
      <w:r w:rsidR="0019713A" w:rsidRPr="00631BDC">
        <w:t xml:space="preserve">окумент </w:t>
      </w:r>
      <w:r w:rsidR="004E0BFF">
        <w:t>п</w:t>
      </w:r>
      <w:r w:rsidR="0019713A">
        <w:t>ри проведении записывается в регистр накопления «Остаток продуктов», рисунки 27</w:t>
      </w:r>
      <w:r w:rsidR="004554EF">
        <w:t xml:space="preserve"> (структура)</w:t>
      </w:r>
      <w:r w:rsidR="0019713A">
        <w:t xml:space="preserve"> и 28</w:t>
      </w:r>
      <w:r w:rsidR="004554EF">
        <w:t xml:space="preserve"> (форма)</w:t>
      </w:r>
      <w:r w:rsidR="0019713A">
        <w:t xml:space="preserve">, чтобы учитывать </w:t>
      </w:r>
      <w:r w:rsidR="004E0BFF">
        <w:t>расход продуктов</w:t>
      </w:r>
      <w:r w:rsidR="00C659F2">
        <w:t>, а также проводятся проверки на наличие продукта на складе</w:t>
      </w:r>
      <w:r w:rsidR="00E60FC8">
        <w:t>.</w:t>
      </w:r>
      <w:r w:rsidR="0019713A">
        <w:t xml:space="preserve"> Код объекта приведен в приложении Б «</w:t>
      </w:r>
      <w:r w:rsidR="0019713A" w:rsidRPr="002D53F3">
        <w:t>Документ «</w:t>
      </w:r>
      <w:r w:rsidR="00C659F2">
        <w:t>Расходная</w:t>
      </w:r>
      <w:r w:rsidR="00E60FC8">
        <w:t xml:space="preserve"> накладная». Модуль объекта</w:t>
      </w:r>
      <w:r w:rsidR="0019713A">
        <w:t>».</w:t>
      </w:r>
      <w:r w:rsidR="009E65BD">
        <w:t xml:space="preserve"> Для проверки на дубликаты</w:t>
      </w:r>
      <w:r w:rsidR="004E3CBB">
        <w:t xml:space="preserve"> </w:t>
      </w:r>
      <w:r w:rsidR="000A29B7">
        <w:t xml:space="preserve">наименований </w:t>
      </w:r>
      <w:r w:rsidR="004E3CBB">
        <w:t>продуктов</w:t>
      </w:r>
      <w:r w:rsidR="009E65BD">
        <w:t xml:space="preserve"> используется код приведенный в приложении Б «</w:t>
      </w:r>
      <w:r w:rsidR="009E65BD" w:rsidRPr="009E65BD">
        <w:t>Документ «Расходная накладная». Модуль формы элемента</w:t>
      </w:r>
      <w:r w:rsidR="009E65BD">
        <w:t>».</w:t>
      </w:r>
    </w:p>
    <w:p w:rsidR="0019713A" w:rsidRDefault="0019713A" w:rsidP="0019713A">
      <w:pPr>
        <w:pStyle w:val="a3"/>
      </w:pPr>
      <w:r>
        <w:t xml:space="preserve">Также имеется печатная форма данного документа, рисунок </w:t>
      </w:r>
      <w:r w:rsidR="00E60FC8">
        <w:t>31</w:t>
      </w:r>
      <w:r>
        <w:t>.</w:t>
      </w:r>
    </w:p>
    <w:p w:rsidR="0019713A" w:rsidRDefault="00E60FC8" w:rsidP="0019713A">
      <w:pPr>
        <w:pStyle w:val="a7"/>
        <w:ind w:left="0" w:firstLine="0"/>
      </w:pPr>
      <w:r>
        <w:rPr>
          <w:noProof/>
        </w:rPr>
        <w:drawing>
          <wp:inline distT="0" distB="0" distL="0" distR="0" wp14:anchorId="35674E7F" wp14:editId="573B308F">
            <wp:extent cx="4714875" cy="2074432"/>
            <wp:effectExtent l="0" t="0" r="0" b="254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741497" cy="2086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60FC8" w:rsidRDefault="0019713A" w:rsidP="004554EF">
      <w:pPr>
        <w:pStyle w:val="a3"/>
      </w:pPr>
      <w:r>
        <w:t xml:space="preserve">Рисунок </w:t>
      </w:r>
      <w:fldSimple w:instr=" SEQ Рисунок \* ARABIC ">
        <w:r w:rsidR="00F56384">
          <w:rPr>
            <w:noProof/>
          </w:rPr>
          <w:t>31</w:t>
        </w:r>
      </w:fldSimple>
      <w:r>
        <w:t xml:space="preserve"> – Печатная форма документа «</w:t>
      </w:r>
      <w:r w:rsidR="00E60FC8">
        <w:t>Расходная</w:t>
      </w:r>
      <w:r>
        <w:t xml:space="preserve"> накладная»</w:t>
      </w:r>
      <w:r w:rsidR="00E60FC8">
        <w:br w:type="page"/>
      </w:r>
    </w:p>
    <w:p w:rsidR="0019713A" w:rsidRDefault="0019713A" w:rsidP="0019713A">
      <w:pPr>
        <w:pStyle w:val="a3"/>
      </w:pPr>
      <w:r>
        <w:lastRenderedPageBreak/>
        <w:t>Макет документа «</w:t>
      </w:r>
      <w:r w:rsidR="00E60FC8">
        <w:t>Расходная</w:t>
      </w:r>
      <w:r>
        <w:t xml:space="preserve"> накладная» представлен на рисунке 3</w:t>
      </w:r>
      <w:r w:rsidR="00E60FC8">
        <w:t>2</w:t>
      </w:r>
      <w:r>
        <w:t>.</w:t>
      </w:r>
    </w:p>
    <w:p w:rsidR="0019713A" w:rsidRDefault="00E60FC8" w:rsidP="0019713A">
      <w:pPr>
        <w:pStyle w:val="a7"/>
      </w:pPr>
      <w:r>
        <w:rPr>
          <w:noProof/>
        </w:rPr>
        <w:drawing>
          <wp:inline distT="0" distB="0" distL="0" distR="0" wp14:anchorId="073F4E46" wp14:editId="11810AAC">
            <wp:extent cx="6299835" cy="2585085"/>
            <wp:effectExtent l="0" t="0" r="5715" b="5715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585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13A" w:rsidRDefault="0019713A" w:rsidP="0019713A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32</w:t>
        </w:r>
      </w:fldSimple>
      <w:r>
        <w:t xml:space="preserve"> – Макет документа «</w:t>
      </w:r>
      <w:r w:rsidR="00E60FC8">
        <w:t>Расходная</w:t>
      </w:r>
      <w:r>
        <w:t xml:space="preserve"> накладная»</w:t>
      </w:r>
    </w:p>
    <w:p w:rsidR="0019713A" w:rsidRDefault="0019713A" w:rsidP="0019713A">
      <w:pPr>
        <w:pStyle w:val="a3"/>
      </w:pPr>
    </w:p>
    <w:p w:rsidR="0019713A" w:rsidRDefault="0019713A" w:rsidP="0019713A">
      <w:pPr>
        <w:pStyle w:val="a3"/>
      </w:pPr>
      <w:r>
        <w:t>Процедура печати документа представлена в приложении Б «</w:t>
      </w:r>
      <w:r w:rsidRPr="002D53F3">
        <w:t>Документ «</w:t>
      </w:r>
      <w:r w:rsidR="00E60FC8">
        <w:t>Расходная</w:t>
      </w:r>
      <w:r w:rsidRPr="002D53F3">
        <w:t xml:space="preserve"> накладная». Модуль </w:t>
      </w:r>
      <w:r>
        <w:t>менеджера».</w:t>
      </w:r>
    </w:p>
    <w:p w:rsidR="00B14320" w:rsidRPr="00631BDC" w:rsidRDefault="00B14320" w:rsidP="00B14320">
      <w:pPr>
        <w:pStyle w:val="a3"/>
      </w:pPr>
      <w:r>
        <w:t>Документ «</w:t>
      </w:r>
      <w:r w:rsidR="00D05A7E">
        <w:t>Бронирование</w:t>
      </w:r>
      <w:r>
        <w:t xml:space="preserve">», рисунок 26, используется для </w:t>
      </w:r>
      <w:r w:rsidR="00D05A7E">
        <w:t>того, чтобы создать бронь</w:t>
      </w:r>
      <w:r w:rsidR="006B260C">
        <w:t xml:space="preserve"> на стол (-ы)</w:t>
      </w:r>
      <w:r w:rsidR="00D05A7E">
        <w:t xml:space="preserve"> в системе</w:t>
      </w:r>
      <w:r>
        <w:t>. В</w:t>
      </w:r>
      <w:r w:rsidRPr="00631BDC">
        <w:t xml:space="preserve"> документе производится проверка на дублирование наименований </w:t>
      </w:r>
      <w:r w:rsidR="006F3536">
        <w:t>столов</w:t>
      </w:r>
      <w:r w:rsidRPr="00631BDC">
        <w:t xml:space="preserve">, то есть администратор не может дважды выбрать один и тот же </w:t>
      </w:r>
      <w:r w:rsidR="006F3536">
        <w:t>стол</w:t>
      </w:r>
      <w:r w:rsidRPr="00631BDC">
        <w:t>. Такж</w:t>
      </w:r>
      <w:r w:rsidR="006F3536">
        <w:t>е администратор не может записать в реквизите «Количество гостей» людей больше, чем мест за выбранным столом</w:t>
      </w:r>
      <w:r w:rsidRPr="00631BDC">
        <w:t>. Код модуля формы приведен в приложении Б «Документ «</w:t>
      </w:r>
      <w:r w:rsidR="006F3536">
        <w:t>Бронирование</w:t>
      </w:r>
      <w:r w:rsidRPr="00631BDC">
        <w:t>». Модуль формы элемента».</w:t>
      </w:r>
    </w:p>
    <w:p w:rsidR="004A1EFB" w:rsidRDefault="004A1EFB" w:rsidP="004A1EFB">
      <w:pPr>
        <w:pStyle w:val="a3"/>
      </w:pPr>
      <w:r>
        <w:t>Д</w:t>
      </w:r>
      <w:r w:rsidRPr="00631BDC">
        <w:t xml:space="preserve">окумент </w:t>
      </w:r>
      <w:r>
        <w:t>при проведении записывается в регистр сведений «Загруженность по залу», рисунки 33</w:t>
      </w:r>
      <w:r w:rsidR="004554EF">
        <w:t xml:space="preserve"> (структура)</w:t>
      </w:r>
      <w:r>
        <w:t xml:space="preserve"> и 34</w:t>
      </w:r>
      <w:r w:rsidR="004554EF">
        <w:t xml:space="preserve"> (форма)</w:t>
      </w:r>
      <w:r>
        <w:t xml:space="preserve">, чтобы учитывать </w:t>
      </w:r>
      <w:r w:rsidR="005A45C5">
        <w:t>загрузку</w:t>
      </w:r>
      <w:r w:rsidR="007C5AC3">
        <w:t xml:space="preserve"> </w:t>
      </w:r>
      <w:r w:rsidR="00C617C8">
        <w:t>ресторана</w:t>
      </w:r>
      <w:r>
        <w:t>. Код объекта приведен в приложении Б «</w:t>
      </w:r>
      <w:r w:rsidRPr="002D53F3">
        <w:t>Документ «</w:t>
      </w:r>
      <w:r w:rsidR="00C617C8">
        <w:t>Бронирование</w:t>
      </w:r>
      <w:r>
        <w:t>». Модуль объекта».</w:t>
      </w:r>
    </w:p>
    <w:p w:rsidR="00431F80" w:rsidRDefault="00431F80" w:rsidP="004554EF">
      <w:pPr>
        <w:pStyle w:val="a7"/>
      </w:pPr>
      <w:r>
        <w:rPr>
          <w:noProof/>
        </w:rPr>
        <w:drawing>
          <wp:inline distT="0" distB="0" distL="0" distR="0" wp14:anchorId="0BE51AA3" wp14:editId="56472F12">
            <wp:extent cx="1581150" cy="1266825"/>
            <wp:effectExtent l="0" t="0" r="0" b="9525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581150" cy="1266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54EF" w:rsidRDefault="00431F80" w:rsidP="004554EF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33</w:t>
        </w:r>
      </w:fldSimple>
      <w:r>
        <w:t xml:space="preserve"> – Структура регистра сведений «Загруженность по залу»</w:t>
      </w:r>
      <w:r w:rsidR="004554EF">
        <w:br w:type="page"/>
      </w:r>
    </w:p>
    <w:p w:rsidR="004554EF" w:rsidRDefault="004554EF" w:rsidP="004554EF">
      <w:pPr>
        <w:pStyle w:val="a7"/>
      </w:pPr>
      <w:r>
        <w:rPr>
          <w:noProof/>
        </w:rPr>
        <w:lastRenderedPageBreak/>
        <w:drawing>
          <wp:inline distT="0" distB="0" distL="0" distR="0" wp14:anchorId="650B53F6" wp14:editId="5EC7F004">
            <wp:extent cx="6299835" cy="1360170"/>
            <wp:effectExtent l="0" t="0" r="5715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360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31F80" w:rsidRDefault="004554EF" w:rsidP="004554EF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34</w:t>
        </w:r>
      </w:fldSimple>
      <w:r>
        <w:t xml:space="preserve"> – Форма регистра сведений «Загруженность по залу»</w:t>
      </w:r>
    </w:p>
    <w:p w:rsidR="00F50FB4" w:rsidRDefault="00F50FB4" w:rsidP="0030292E">
      <w:pPr>
        <w:pStyle w:val="a3"/>
      </w:pPr>
    </w:p>
    <w:p w:rsidR="004554EF" w:rsidRDefault="004554EF" w:rsidP="0030292E">
      <w:pPr>
        <w:pStyle w:val="a3"/>
      </w:pPr>
      <w:r>
        <w:t>Документ «Мероприятие», рисунок 26, используется для того, чтобы зар</w:t>
      </w:r>
      <w:r w:rsidR="001D7674">
        <w:t>е</w:t>
      </w:r>
      <w:r>
        <w:t>гистрировать мероприятие в системе. В</w:t>
      </w:r>
      <w:r w:rsidRPr="00631BDC">
        <w:t xml:space="preserve"> документе производится проверка на дублирование наименований </w:t>
      </w:r>
      <w:r>
        <w:t>блюд и столов</w:t>
      </w:r>
      <w:r w:rsidRPr="00631BDC">
        <w:t xml:space="preserve">, то есть администратор не может дважды выбрать один и тот же </w:t>
      </w:r>
      <w:r>
        <w:t>наименование</w:t>
      </w:r>
      <w:r w:rsidRPr="00631BDC">
        <w:t>. Такж</w:t>
      </w:r>
      <w:r>
        <w:t>е администратор не может записать в реквизите «Количество гостей» людей больше, чем мест за выбранным столом</w:t>
      </w:r>
      <w:r w:rsidRPr="00631BDC">
        <w:t>.</w:t>
      </w:r>
      <w:r w:rsidR="001E3A52">
        <w:t xml:space="preserve"> Также система автоматически сопоставляет цену блюда из общего меню и автоматически</w:t>
      </w:r>
      <w:r w:rsidR="00ED2A9C">
        <w:t xml:space="preserve"> заносит ее при составлении меню</w:t>
      </w:r>
      <w:r w:rsidR="001E3A52">
        <w:t>, когда администратор выбирает нужное ему блюдо. При изменении количества блюд, рассчитывается общая стоимость каждого их них. По итогу, администратор может увидеть автоматически посчитанную сумму по всем блюдам, это и есть итоговая стоимость мероприятия</w:t>
      </w:r>
      <w:r w:rsidR="008E1428">
        <w:t>.</w:t>
      </w:r>
      <w:r w:rsidRPr="00631BDC">
        <w:t xml:space="preserve"> Код модуля формы приведен в приложении Б «Документ «</w:t>
      </w:r>
      <w:r>
        <w:t>Бронирование</w:t>
      </w:r>
      <w:r w:rsidRPr="00631BDC">
        <w:t>». Модуль формы элемента».</w:t>
      </w:r>
    </w:p>
    <w:p w:rsidR="00790836" w:rsidRDefault="00F7038C" w:rsidP="00411B42">
      <w:pPr>
        <w:pStyle w:val="a3"/>
      </w:pPr>
      <w:r>
        <w:t>Д</w:t>
      </w:r>
      <w:r w:rsidRPr="00631BDC">
        <w:t xml:space="preserve">окумент </w:t>
      </w:r>
      <w:r>
        <w:t>при проведении записывается в регистр сведений «Загруженность по залу», рисунки 33 (структура) и 34 (</w:t>
      </w:r>
      <w:r w:rsidR="005A45C5">
        <w:t>форма), чтобы учитывать загрузку</w:t>
      </w:r>
      <w:r>
        <w:t xml:space="preserve"> ресторана. Код объекта приведен в приложении Б «</w:t>
      </w:r>
      <w:r w:rsidRPr="002D53F3">
        <w:t>Документ «</w:t>
      </w:r>
      <w:r w:rsidR="00063B40">
        <w:t>Мероприятие</w:t>
      </w:r>
      <w:r>
        <w:t>». Модуль объекта».</w:t>
      </w:r>
    </w:p>
    <w:p w:rsidR="00604225" w:rsidRDefault="00604225" w:rsidP="00411B42">
      <w:pPr>
        <w:pStyle w:val="a3"/>
      </w:pPr>
      <w:r>
        <w:t>Также имеется печатная форма данного документа, рисунок 35.</w:t>
      </w:r>
    </w:p>
    <w:p w:rsidR="00604225" w:rsidRDefault="00604225">
      <w:pPr>
        <w:spacing w:after="160" w:line="259" w:lineRule="auto"/>
        <w:ind w:firstLine="0"/>
        <w:jc w:val="left"/>
      </w:pPr>
      <w:r>
        <w:br w:type="page"/>
      </w:r>
    </w:p>
    <w:p w:rsidR="00604225" w:rsidRDefault="00604225" w:rsidP="00604225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 wp14:anchorId="3E128773" wp14:editId="67E321F7">
            <wp:extent cx="6299835" cy="2510790"/>
            <wp:effectExtent l="0" t="0" r="5715" b="381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51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713A" w:rsidRDefault="00604225" w:rsidP="00604225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35</w:t>
        </w:r>
      </w:fldSimple>
      <w:r>
        <w:t xml:space="preserve"> – Печатная форма документа «Мероприятие»</w:t>
      </w:r>
    </w:p>
    <w:p w:rsidR="0019713A" w:rsidRDefault="0019713A" w:rsidP="00411B42">
      <w:pPr>
        <w:pStyle w:val="a3"/>
      </w:pPr>
    </w:p>
    <w:p w:rsidR="00604225" w:rsidRDefault="00604225" w:rsidP="00604225">
      <w:pPr>
        <w:pStyle w:val="a3"/>
      </w:pPr>
      <w:r>
        <w:t>Макет документа «Мероприятие» представлен на рисунке 3</w:t>
      </w:r>
      <w:r w:rsidR="00E43966">
        <w:t>6</w:t>
      </w:r>
      <w:r>
        <w:t>.</w:t>
      </w:r>
    </w:p>
    <w:p w:rsidR="00E43966" w:rsidRDefault="00E43966" w:rsidP="00E43966">
      <w:pPr>
        <w:pStyle w:val="a7"/>
        <w:ind w:left="0" w:firstLine="0"/>
      </w:pPr>
      <w:r>
        <w:rPr>
          <w:noProof/>
        </w:rPr>
        <w:drawing>
          <wp:inline distT="0" distB="0" distL="0" distR="0" wp14:anchorId="69C7A4AB" wp14:editId="2D86C831">
            <wp:extent cx="6299835" cy="3390265"/>
            <wp:effectExtent l="0" t="0" r="5715" b="635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390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4225" w:rsidRDefault="00E43966" w:rsidP="00E43966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36</w:t>
        </w:r>
      </w:fldSimple>
      <w:r>
        <w:t xml:space="preserve"> – Макет документа «Мероприятие»</w:t>
      </w:r>
    </w:p>
    <w:p w:rsidR="00604225" w:rsidRDefault="00604225" w:rsidP="00604225">
      <w:pPr>
        <w:pStyle w:val="a3"/>
      </w:pPr>
    </w:p>
    <w:p w:rsidR="00604225" w:rsidRDefault="00604225" w:rsidP="00604225">
      <w:pPr>
        <w:pStyle w:val="a3"/>
      </w:pPr>
      <w:r>
        <w:t>Процедура печати документа представлена в приложении Б «</w:t>
      </w:r>
      <w:r w:rsidRPr="002D53F3">
        <w:t>Документ «</w:t>
      </w:r>
      <w:r>
        <w:t>Мероприятие</w:t>
      </w:r>
      <w:r w:rsidRPr="002D53F3">
        <w:t xml:space="preserve">». Модуль </w:t>
      </w:r>
      <w:r>
        <w:t>менеджера».</w:t>
      </w:r>
    </w:p>
    <w:p w:rsidR="00E43966" w:rsidRDefault="00E43966">
      <w:pPr>
        <w:spacing w:after="160" w:line="259" w:lineRule="auto"/>
        <w:ind w:firstLine="0"/>
        <w:jc w:val="left"/>
      </w:pPr>
      <w:r>
        <w:br w:type="page"/>
      </w:r>
    </w:p>
    <w:p w:rsidR="00E43966" w:rsidRDefault="00E43966" w:rsidP="00E43966">
      <w:pPr>
        <w:pStyle w:val="a3"/>
      </w:pPr>
      <w:r>
        <w:lastRenderedPageBreak/>
        <w:t>Документ «Чек»</w:t>
      </w:r>
      <w:r w:rsidR="009A4826">
        <w:t>, рисунок 26,</w:t>
      </w:r>
      <w:r>
        <w:t xml:space="preserve"> использует для учета выручки за день. Д</w:t>
      </w:r>
      <w:r w:rsidRPr="00631BDC">
        <w:t xml:space="preserve">окумент </w:t>
      </w:r>
      <w:r>
        <w:t>при проведении записывается в регистр накопления «Сведения для выдачи премии», рисунки 37 (структура), чтобы учитывать загрузку ресторана. Код объекта приведен в приложении Б «</w:t>
      </w:r>
      <w:r w:rsidRPr="002D53F3">
        <w:t>Документ «</w:t>
      </w:r>
      <w:r>
        <w:t>Чек». Модуль объекта».</w:t>
      </w:r>
    </w:p>
    <w:p w:rsidR="00E43966" w:rsidRDefault="00E43966" w:rsidP="00D45F06">
      <w:pPr>
        <w:pStyle w:val="a7"/>
        <w:ind w:left="0" w:firstLine="0"/>
      </w:pPr>
      <w:r>
        <w:rPr>
          <w:noProof/>
        </w:rPr>
        <w:drawing>
          <wp:inline distT="0" distB="0" distL="0" distR="0" wp14:anchorId="2CA59934" wp14:editId="5107DD21">
            <wp:extent cx="1905000" cy="1057275"/>
            <wp:effectExtent l="0" t="0" r="0" b="952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905000" cy="105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966" w:rsidRDefault="00E43966" w:rsidP="00D45F06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37</w:t>
        </w:r>
      </w:fldSimple>
      <w:r>
        <w:t xml:space="preserve"> – Структура регистра сведений «Сведения для выдачи премии»</w:t>
      </w:r>
    </w:p>
    <w:p w:rsidR="00E43966" w:rsidRDefault="00E43966" w:rsidP="00E43966">
      <w:pPr>
        <w:pStyle w:val="a3"/>
      </w:pPr>
    </w:p>
    <w:p w:rsidR="00604225" w:rsidRDefault="00E43966" w:rsidP="00E43966">
      <w:pPr>
        <w:pStyle w:val="a3"/>
      </w:pPr>
      <w:r>
        <w:t>Также имеется печатная форма данного документа</w:t>
      </w:r>
      <w:r w:rsidR="009A4826">
        <w:t>, в которой система автоматически рассчитывает итоговую выручку по чекам за день</w:t>
      </w:r>
      <w:r>
        <w:t>, рисунок 3</w:t>
      </w:r>
      <w:r w:rsidR="009A4826">
        <w:t>8</w:t>
      </w:r>
      <w:r>
        <w:t>.</w:t>
      </w:r>
    </w:p>
    <w:p w:rsidR="009A4826" w:rsidRDefault="009A4826" w:rsidP="009A4826">
      <w:pPr>
        <w:pStyle w:val="a7"/>
        <w:ind w:left="0" w:firstLine="0"/>
      </w:pPr>
      <w:r>
        <w:rPr>
          <w:noProof/>
        </w:rPr>
        <w:drawing>
          <wp:inline distT="0" distB="0" distL="0" distR="0" wp14:anchorId="3FC90D31" wp14:editId="12830446">
            <wp:extent cx="6299835" cy="3270250"/>
            <wp:effectExtent l="0" t="0" r="5715" b="635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27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966" w:rsidRDefault="009A4826" w:rsidP="009A4826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38</w:t>
        </w:r>
      </w:fldSimple>
      <w:r>
        <w:t xml:space="preserve"> – Печатная форма документа «Чек»</w:t>
      </w:r>
    </w:p>
    <w:p w:rsidR="00E43966" w:rsidRDefault="00E43966" w:rsidP="00411B42">
      <w:pPr>
        <w:pStyle w:val="a3"/>
      </w:pPr>
    </w:p>
    <w:p w:rsidR="009A4826" w:rsidRDefault="009A4826" w:rsidP="009A4826">
      <w:pPr>
        <w:pStyle w:val="a3"/>
      </w:pPr>
      <w:r>
        <w:t>Макет документа «Чек» представлен на рисунке 39.</w:t>
      </w:r>
    </w:p>
    <w:p w:rsidR="009A4826" w:rsidRDefault="009A4826">
      <w:pPr>
        <w:spacing w:after="160" w:line="259" w:lineRule="auto"/>
        <w:ind w:firstLine="0"/>
        <w:jc w:val="left"/>
      </w:pPr>
      <w:r>
        <w:br w:type="page"/>
      </w:r>
    </w:p>
    <w:p w:rsidR="009A4826" w:rsidRDefault="009A4826" w:rsidP="009A4826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 wp14:anchorId="492679A1" wp14:editId="12FDF33B">
            <wp:extent cx="5592726" cy="1940345"/>
            <wp:effectExtent l="0" t="0" r="8255" b="317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613694" cy="1947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826" w:rsidRDefault="009A4826" w:rsidP="009A4826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39</w:t>
        </w:r>
      </w:fldSimple>
      <w:r>
        <w:t xml:space="preserve"> – Макет документа «Чек»</w:t>
      </w:r>
    </w:p>
    <w:p w:rsidR="00604225" w:rsidRDefault="00604225" w:rsidP="00411B42">
      <w:pPr>
        <w:pStyle w:val="a3"/>
      </w:pPr>
    </w:p>
    <w:p w:rsidR="00725647" w:rsidRDefault="00725647" w:rsidP="00411B42">
      <w:pPr>
        <w:pStyle w:val="a3"/>
      </w:pPr>
      <w:r>
        <w:t>Процедура печати документа представлена в приложении Б «</w:t>
      </w:r>
      <w:r w:rsidRPr="002D53F3">
        <w:t>Документ «</w:t>
      </w:r>
      <w:r>
        <w:t>Чек</w:t>
      </w:r>
      <w:r w:rsidRPr="002D53F3">
        <w:t xml:space="preserve">». Модуль </w:t>
      </w:r>
      <w:r>
        <w:t>менеджера».</w:t>
      </w:r>
    </w:p>
    <w:p w:rsidR="009A4826" w:rsidRDefault="009A4826" w:rsidP="00411B42">
      <w:pPr>
        <w:pStyle w:val="a3"/>
      </w:pPr>
      <w:r>
        <w:t xml:space="preserve">Документ «График», рисунок 26, используется для создания графика работы </w:t>
      </w:r>
      <w:r w:rsidR="00D55202">
        <w:t xml:space="preserve">для официантов </w:t>
      </w:r>
      <w:r>
        <w:t>в системе</w:t>
      </w:r>
      <w:r w:rsidR="006B7231">
        <w:t xml:space="preserve"> и дальнейшего его использования</w:t>
      </w:r>
      <w:r>
        <w:t>. В</w:t>
      </w:r>
      <w:r w:rsidRPr="00631BDC">
        <w:t xml:space="preserve"> документе производится проверка на дублирование </w:t>
      </w:r>
      <w:r w:rsidR="00320ABA">
        <w:t>ФИО официантов</w:t>
      </w:r>
      <w:r w:rsidRPr="00631BDC">
        <w:t>, то есть администра</w:t>
      </w:r>
      <w:r w:rsidR="00320ABA">
        <w:t>тор не может дважды выбрать одного</w:t>
      </w:r>
      <w:r w:rsidRPr="00631BDC">
        <w:t xml:space="preserve"> и то</w:t>
      </w:r>
      <w:r w:rsidR="00320ABA">
        <w:t>го</w:t>
      </w:r>
      <w:r w:rsidRPr="00631BDC">
        <w:t xml:space="preserve"> же </w:t>
      </w:r>
      <w:r w:rsidR="00320ABA">
        <w:t>официанта</w:t>
      </w:r>
      <w:r w:rsidRPr="00631BDC">
        <w:t>.</w:t>
      </w:r>
      <w:r w:rsidR="00320ABA">
        <w:t xml:space="preserve"> Автоматически осуществляется привязка столов к каждому официанту по справочнику «Официанты» и мероприятий, которые назначены на предстоящую неделю (выбор официанта для участия мероприятия администратор выбирает сам). </w:t>
      </w:r>
      <w:r w:rsidRPr="00631BDC">
        <w:t>Код модуля формы приведен в приложении Б «Документ «</w:t>
      </w:r>
      <w:r w:rsidR="00320ABA">
        <w:t>График</w:t>
      </w:r>
      <w:r w:rsidRPr="00631BDC">
        <w:t>». Модуль формы элемента».</w:t>
      </w:r>
    </w:p>
    <w:p w:rsidR="00086E07" w:rsidRDefault="00086E07" w:rsidP="00086E07">
      <w:pPr>
        <w:pStyle w:val="a3"/>
      </w:pPr>
      <w:r>
        <w:t>Также имеется пе</w:t>
      </w:r>
      <w:r w:rsidR="00725647">
        <w:t>чатная форма данного документа, рисунок 40</w:t>
      </w:r>
      <w:r>
        <w:t>.</w:t>
      </w:r>
    </w:p>
    <w:p w:rsidR="00725647" w:rsidRDefault="00725647" w:rsidP="00725647">
      <w:pPr>
        <w:pStyle w:val="a7"/>
        <w:ind w:left="0" w:firstLine="0"/>
      </w:pPr>
      <w:r>
        <w:rPr>
          <w:noProof/>
        </w:rPr>
        <w:drawing>
          <wp:inline distT="0" distB="0" distL="0" distR="0" wp14:anchorId="3191741A" wp14:editId="341FD6B3">
            <wp:extent cx="5784112" cy="2575769"/>
            <wp:effectExtent l="0" t="0" r="762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797202" cy="2581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5647" w:rsidRDefault="00725647" w:rsidP="00725647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40</w:t>
        </w:r>
      </w:fldSimple>
      <w:r>
        <w:t xml:space="preserve"> – Печатная форма документа «График»</w:t>
      </w:r>
      <w:r>
        <w:br w:type="page"/>
      </w:r>
    </w:p>
    <w:p w:rsidR="00725647" w:rsidRDefault="00725647" w:rsidP="00411B42">
      <w:pPr>
        <w:pStyle w:val="a3"/>
      </w:pPr>
      <w:r>
        <w:lastRenderedPageBreak/>
        <w:t>Макет документа «График» представлен на рисунке 41.</w:t>
      </w:r>
    </w:p>
    <w:p w:rsidR="00725647" w:rsidRDefault="00725647" w:rsidP="00725647">
      <w:pPr>
        <w:pStyle w:val="a7"/>
        <w:ind w:left="0" w:firstLine="0"/>
      </w:pPr>
      <w:r>
        <w:rPr>
          <w:noProof/>
        </w:rPr>
        <w:drawing>
          <wp:inline distT="0" distB="0" distL="0" distR="0" wp14:anchorId="2ACAF807" wp14:editId="355B2248">
            <wp:extent cx="6299835" cy="2870200"/>
            <wp:effectExtent l="0" t="0" r="5715" b="635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870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4826" w:rsidRDefault="00725647" w:rsidP="00725647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41</w:t>
        </w:r>
      </w:fldSimple>
      <w:r>
        <w:t xml:space="preserve"> – Макет документа «График»</w:t>
      </w:r>
    </w:p>
    <w:p w:rsidR="00725647" w:rsidRDefault="00725647" w:rsidP="00411B42">
      <w:pPr>
        <w:pStyle w:val="a3"/>
      </w:pPr>
    </w:p>
    <w:p w:rsidR="00725647" w:rsidRDefault="00725647" w:rsidP="00725647">
      <w:pPr>
        <w:pStyle w:val="a3"/>
      </w:pPr>
      <w:r>
        <w:t>Процедура печати документа представлена в приложении Б «</w:t>
      </w:r>
      <w:r w:rsidRPr="002D53F3">
        <w:t>Документ «</w:t>
      </w:r>
      <w:r>
        <w:t>График</w:t>
      </w:r>
      <w:r w:rsidRPr="002D53F3">
        <w:t xml:space="preserve">». Модуль </w:t>
      </w:r>
      <w:r>
        <w:t>менеджера».</w:t>
      </w:r>
    </w:p>
    <w:p w:rsidR="00604225" w:rsidRDefault="00604225" w:rsidP="00411B42">
      <w:pPr>
        <w:pStyle w:val="a3"/>
      </w:pPr>
    </w:p>
    <w:p w:rsidR="00E16B55" w:rsidRDefault="00E16B55" w:rsidP="006F3536">
      <w:pPr>
        <w:pStyle w:val="a5"/>
        <w:outlineLvl w:val="1"/>
      </w:pPr>
      <w:bookmarkStart w:id="24" w:name="_Toc517832486"/>
      <w:r>
        <w:t>6.4</w:t>
      </w:r>
      <w:r w:rsidR="006F3536">
        <w:t xml:space="preserve"> Перечисления</w:t>
      </w:r>
      <w:r w:rsidR="00493C0E">
        <w:t>, используемые в системе</w:t>
      </w:r>
      <w:bookmarkEnd w:id="24"/>
    </w:p>
    <w:p w:rsidR="00874C73" w:rsidRDefault="005A0D02" w:rsidP="000817F5">
      <w:pPr>
        <w:pStyle w:val="a3"/>
      </w:pPr>
      <w:r>
        <w:t xml:space="preserve">Для </w:t>
      </w:r>
      <w:r w:rsidR="00874C73">
        <w:t>хранения постоянной информации таких</w:t>
      </w:r>
      <w:r>
        <w:t>,</w:t>
      </w:r>
      <w:r w:rsidR="00874C73">
        <w:t xml:space="preserve"> как время работы (ресторана)</w:t>
      </w:r>
      <w:r>
        <w:t xml:space="preserve"> видов смен, видов мероприятий и </w:t>
      </w:r>
      <w:r w:rsidR="00874C73">
        <w:t>видов графиков (работы официантов)</w:t>
      </w:r>
      <w:r>
        <w:t xml:space="preserve"> были использованы перечисления</w:t>
      </w:r>
      <w:r w:rsidR="00874C73">
        <w:t>, которые имеют определенный системным администратором неизменяемые значения</w:t>
      </w:r>
      <w:r>
        <w:t xml:space="preserve">, рисунки </w:t>
      </w:r>
      <w:r w:rsidR="00874C73">
        <w:t>42</w:t>
      </w:r>
      <w:r w:rsidR="0055432A">
        <w:t>.</w:t>
      </w:r>
    </w:p>
    <w:p w:rsidR="00874C73" w:rsidRDefault="00874C73">
      <w:pPr>
        <w:spacing w:after="160" w:line="259" w:lineRule="auto"/>
        <w:ind w:firstLine="0"/>
        <w:jc w:val="left"/>
      </w:pPr>
      <w:r>
        <w:br w:type="page"/>
      </w:r>
    </w:p>
    <w:p w:rsidR="00874C73" w:rsidRDefault="00874C73" w:rsidP="00874C73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>
            <wp:extent cx="3689498" cy="2748623"/>
            <wp:effectExtent l="0" t="0" r="6350" b="0"/>
            <wp:docPr id="77" name="Рисунок 77" descr="C:\Users\йдмин\Desktop\3 курс (2 семестр)\Курсовые\Красюк\Интерфейс\перечисления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йдмин\Desktop\3 курс (2 семестр)\Курсовые\Красюк\Интерфейс\перечисления.jp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0798" cy="27570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C73" w:rsidRDefault="00874C73" w:rsidP="00874C73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42</w:t>
        </w:r>
      </w:fldSimple>
      <w:r>
        <w:t xml:space="preserve"> – Перечисления, использующиеся в системе</w:t>
      </w:r>
    </w:p>
    <w:p w:rsidR="00874C73" w:rsidRDefault="00874C73" w:rsidP="000817F5">
      <w:pPr>
        <w:pStyle w:val="a3"/>
      </w:pPr>
    </w:p>
    <w:p w:rsidR="00874C73" w:rsidRDefault="00874C73" w:rsidP="0001003C">
      <w:pPr>
        <w:pStyle w:val="a5"/>
        <w:outlineLvl w:val="1"/>
      </w:pPr>
      <w:bookmarkStart w:id="25" w:name="_Toc517832487"/>
      <w:r>
        <w:t>6.5 Отчеты</w:t>
      </w:r>
      <w:r w:rsidR="0001003C">
        <w:t>, создаваемые системой</w:t>
      </w:r>
      <w:bookmarkEnd w:id="25"/>
    </w:p>
    <w:p w:rsidR="007C4068" w:rsidRDefault="001C71BD" w:rsidP="000817F5">
      <w:pPr>
        <w:pStyle w:val="a3"/>
      </w:pPr>
      <w:r>
        <w:t>В системе имеется ряд отчетов</w:t>
      </w:r>
      <w:r w:rsidR="0001003C">
        <w:t>, которые созданы системой при помощи схемы компоновки данных</w:t>
      </w:r>
      <w:r w:rsidR="009C0F47">
        <w:t>, рисунок 43</w:t>
      </w:r>
      <w:r w:rsidR="00DD4ADB">
        <w:t xml:space="preserve">, </w:t>
      </w:r>
      <w:r w:rsidR="001B1793">
        <w:t xml:space="preserve">в </w:t>
      </w:r>
      <w:r w:rsidR="00DD4ADB">
        <w:t>которы</w:t>
      </w:r>
      <w:r w:rsidR="001B1793">
        <w:t>х информация формализована и приведена в удобочитаемый вид.</w:t>
      </w:r>
    </w:p>
    <w:p w:rsidR="009C0F47" w:rsidRDefault="009C0F47" w:rsidP="009C0F47">
      <w:pPr>
        <w:pStyle w:val="a7"/>
        <w:ind w:left="0" w:firstLine="0"/>
      </w:pPr>
      <w:r>
        <w:rPr>
          <w:noProof/>
        </w:rPr>
        <w:drawing>
          <wp:inline distT="0" distB="0" distL="0" distR="0">
            <wp:extent cx="5635256" cy="1027796"/>
            <wp:effectExtent l="0" t="0" r="3810" b="1270"/>
            <wp:docPr id="78" name="Рисунок 78" descr="C:\Users\йдмин\Desktop\3 курс (2 семестр)\Курсовые\Красюк\Интерфейс\отчеты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йдмин\Desktop\3 курс (2 семестр)\Курсовые\Красюк\Интерфейс\отчеты.jp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2812" cy="10328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0F47" w:rsidRDefault="009C0F47" w:rsidP="009C0F47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43</w:t>
        </w:r>
      </w:fldSimple>
      <w:r>
        <w:t xml:space="preserve"> – Отчеты, создаваемые системой</w:t>
      </w:r>
    </w:p>
    <w:p w:rsidR="009C0F47" w:rsidRDefault="00036480" w:rsidP="000817F5">
      <w:pPr>
        <w:pStyle w:val="a3"/>
      </w:pPr>
      <w:r>
        <w:t>Отчет «Продукты на складе», рисунок 44, формируется на основе регистра накопления «Остаток продуктов», рисунки 27 (структура) и 28 (форма)</w:t>
      </w:r>
      <w:r w:rsidR="002B7FA6">
        <w:t>, которые используется для учета движения продуктов</w:t>
      </w:r>
      <w:r>
        <w:t>.</w:t>
      </w:r>
    </w:p>
    <w:p w:rsidR="00036480" w:rsidRDefault="00036480" w:rsidP="00036480">
      <w:pPr>
        <w:pStyle w:val="a7"/>
        <w:ind w:left="0" w:firstLine="0"/>
      </w:pPr>
      <w:r>
        <w:rPr>
          <w:noProof/>
        </w:rPr>
        <w:drawing>
          <wp:inline distT="0" distB="0" distL="0" distR="0" wp14:anchorId="72AE4520" wp14:editId="56BAF391">
            <wp:extent cx="6299835" cy="1672590"/>
            <wp:effectExtent l="0" t="0" r="5715" b="3810"/>
            <wp:docPr id="79" name="Рисунок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672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11B42" w:rsidRDefault="00036480" w:rsidP="00036480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44</w:t>
        </w:r>
      </w:fldSimple>
      <w:r>
        <w:t xml:space="preserve"> – Конструктор запроса отчета «Продукты на складе»</w:t>
      </w:r>
      <w:r w:rsidR="00411B42">
        <w:br w:type="page"/>
      </w:r>
    </w:p>
    <w:p w:rsidR="00036480" w:rsidRDefault="00036480" w:rsidP="00411B42">
      <w:pPr>
        <w:pStyle w:val="a3"/>
      </w:pPr>
      <w:r>
        <w:lastRenderedPageBreak/>
        <w:t>Отчет «Загруженность зала (подробно)», рисунок 45, формируется на основе регистра сведений «Загруженность по залу», рисунки 33 (структура) и 34 (форма), документов «Бронирование» и «Мероприятие».</w:t>
      </w:r>
      <w:r w:rsidR="002B7FA6">
        <w:t xml:space="preserve"> По данному отчету можно отследить занятость ресторана.</w:t>
      </w:r>
    </w:p>
    <w:p w:rsidR="00036480" w:rsidRDefault="00036480" w:rsidP="00036480">
      <w:pPr>
        <w:pStyle w:val="a7"/>
      </w:pPr>
      <w:r>
        <w:rPr>
          <w:noProof/>
        </w:rPr>
        <w:drawing>
          <wp:inline distT="0" distB="0" distL="0" distR="0" wp14:anchorId="1ED6645A" wp14:editId="685FEE23">
            <wp:extent cx="6299835" cy="1962785"/>
            <wp:effectExtent l="0" t="0" r="5715" b="0"/>
            <wp:docPr id="80" name="Рисунок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962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36480" w:rsidRDefault="00036480" w:rsidP="00036480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45</w:t>
        </w:r>
      </w:fldSimple>
      <w:r>
        <w:t xml:space="preserve"> – Конструктор запроса отчета «Загруженность зала (подробно)»</w:t>
      </w:r>
    </w:p>
    <w:p w:rsidR="00036480" w:rsidRDefault="00036480" w:rsidP="00411B42">
      <w:pPr>
        <w:pStyle w:val="a3"/>
      </w:pPr>
    </w:p>
    <w:p w:rsidR="00807ADA" w:rsidRDefault="00807ADA" w:rsidP="00807ADA">
      <w:pPr>
        <w:pStyle w:val="a3"/>
      </w:pPr>
      <w:r>
        <w:t xml:space="preserve">Отчет «Сведения для выдачи премии», рисунок 46, формируется на основе регистра </w:t>
      </w:r>
      <w:r w:rsidR="003307D2">
        <w:t>накопления</w:t>
      </w:r>
      <w:r>
        <w:t xml:space="preserve"> </w:t>
      </w:r>
      <w:r w:rsidR="006D0DC7">
        <w:t>«Сведения для выдачи премии», рисунки 37 (структура).</w:t>
      </w:r>
      <w:r w:rsidR="002B7FA6">
        <w:t xml:space="preserve"> Он содержит список официантов, </w:t>
      </w:r>
      <w:r w:rsidR="00AA5BA0">
        <w:t xml:space="preserve">у </w:t>
      </w:r>
      <w:r w:rsidR="002B7FA6">
        <w:t>которы</w:t>
      </w:r>
      <w:r w:rsidR="00AA5BA0">
        <w:t>х</w:t>
      </w:r>
      <w:r w:rsidR="00D85A12">
        <w:t xml:space="preserve"> выручка по всем их чекам за неделю составляет больше 14000 включительно</w:t>
      </w:r>
      <w:r w:rsidR="002B7FA6">
        <w:t>.</w:t>
      </w:r>
    </w:p>
    <w:p w:rsidR="00807ADA" w:rsidRDefault="00807ADA" w:rsidP="00807ADA">
      <w:pPr>
        <w:pStyle w:val="a7"/>
        <w:ind w:left="0" w:firstLine="0"/>
      </w:pPr>
      <w:r>
        <w:rPr>
          <w:noProof/>
        </w:rPr>
        <w:drawing>
          <wp:inline distT="0" distB="0" distL="0" distR="0" wp14:anchorId="16F687A2" wp14:editId="038A903C">
            <wp:extent cx="6299835" cy="1946910"/>
            <wp:effectExtent l="0" t="0" r="5715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1946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07ADA" w:rsidRDefault="00807ADA" w:rsidP="00807ADA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46</w:t>
        </w:r>
      </w:fldSimple>
      <w:r>
        <w:t xml:space="preserve"> – Конструктор запроса отчета «Сведения для выдачи премии»</w:t>
      </w:r>
    </w:p>
    <w:p w:rsidR="00AA5BA0" w:rsidRDefault="00AA5BA0">
      <w:pPr>
        <w:spacing w:after="160" w:line="259" w:lineRule="auto"/>
        <w:ind w:firstLine="0"/>
        <w:jc w:val="left"/>
      </w:pPr>
      <w:r>
        <w:br w:type="page"/>
      </w:r>
    </w:p>
    <w:p w:rsidR="002B7FA6" w:rsidRPr="002B7FA6" w:rsidRDefault="002B7FA6" w:rsidP="002B7FA6">
      <w:pPr>
        <w:pStyle w:val="a5"/>
        <w:outlineLvl w:val="1"/>
      </w:pPr>
      <w:bookmarkStart w:id="26" w:name="_Toc517832488"/>
      <w:r w:rsidRPr="00A55D4D">
        <w:lastRenderedPageBreak/>
        <w:t xml:space="preserve">6.6 </w:t>
      </w:r>
      <w:r>
        <w:t>Формы</w:t>
      </w:r>
      <w:bookmarkEnd w:id="26"/>
    </w:p>
    <w:p w:rsidR="002B7FA6" w:rsidRDefault="00412189" w:rsidP="00542800">
      <w:pPr>
        <w:pStyle w:val="a3"/>
      </w:pPr>
      <w:r>
        <w:t>В режиме конфигурации (1</w:t>
      </w:r>
      <w:r>
        <w:rPr>
          <w:lang w:val="en-US"/>
        </w:rPr>
        <w:t>C</w:t>
      </w:r>
      <w:r>
        <w:t xml:space="preserve">: Предприятие) доступны различные формы для удобства работы пользователей системы, например, форма </w:t>
      </w:r>
      <w:r w:rsidR="002B7FA6">
        <w:t>для оформления брони, рисунок 4</w:t>
      </w:r>
      <w:r w:rsidR="002B7FA6" w:rsidRPr="002B7FA6">
        <w:t>7</w:t>
      </w:r>
      <w:r>
        <w:t xml:space="preserve">, и форма </w:t>
      </w:r>
      <w:r w:rsidR="002B7FA6">
        <w:t>для создания графика, рисунок 4</w:t>
      </w:r>
      <w:r w:rsidR="002B7FA6" w:rsidRPr="002B7FA6">
        <w:t>8</w:t>
      </w:r>
      <w:r>
        <w:t>.</w:t>
      </w:r>
    </w:p>
    <w:p w:rsidR="00412189" w:rsidRDefault="00412189" w:rsidP="00412189">
      <w:pPr>
        <w:pStyle w:val="a7"/>
        <w:ind w:left="0" w:firstLine="0"/>
      </w:pPr>
      <w:r>
        <w:rPr>
          <w:noProof/>
        </w:rPr>
        <w:drawing>
          <wp:inline distT="0" distB="0" distL="0" distR="0" wp14:anchorId="6BCFAFD6" wp14:editId="17867E68">
            <wp:extent cx="5805377" cy="4242999"/>
            <wp:effectExtent l="0" t="0" r="5080" b="571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808582" cy="4245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5BA0" w:rsidRDefault="00412189" w:rsidP="00412189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47</w:t>
        </w:r>
      </w:fldSimple>
      <w:r>
        <w:t xml:space="preserve"> – Форма для оформления бронирования</w:t>
      </w:r>
    </w:p>
    <w:p w:rsidR="00AA5BA0" w:rsidRDefault="00AA5BA0">
      <w:pPr>
        <w:spacing w:after="160" w:line="259" w:lineRule="auto"/>
        <w:ind w:firstLine="0"/>
        <w:jc w:val="left"/>
      </w:pPr>
      <w:r>
        <w:br w:type="page"/>
      </w:r>
    </w:p>
    <w:p w:rsidR="00412189" w:rsidRDefault="00412189" w:rsidP="00412189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 wp14:anchorId="34BF7369" wp14:editId="77939295">
            <wp:extent cx="5858540" cy="3893883"/>
            <wp:effectExtent l="0" t="0" r="889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5863803" cy="38973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7FA6" w:rsidRDefault="00412189" w:rsidP="002B7FA6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48</w:t>
        </w:r>
      </w:fldSimple>
      <w:r>
        <w:t xml:space="preserve"> – Форма для составления графика</w:t>
      </w:r>
    </w:p>
    <w:p w:rsidR="00AA5BA0" w:rsidRDefault="00AA5BA0" w:rsidP="000817F5">
      <w:pPr>
        <w:pStyle w:val="a3"/>
      </w:pPr>
    </w:p>
    <w:p w:rsidR="00412189" w:rsidRDefault="005D377D" w:rsidP="000817F5">
      <w:pPr>
        <w:pStyle w:val="a3"/>
      </w:pPr>
      <w:r>
        <w:t>Все созданные формы автоматизированной системы интуитивно понятны, просты в использовании, что не затруднит переход от бумажных носителей к системе.</w:t>
      </w:r>
    </w:p>
    <w:p w:rsidR="00866840" w:rsidRDefault="00866840" w:rsidP="000817F5">
      <w:pPr>
        <w:pStyle w:val="a3"/>
      </w:pPr>
      <w:r>
        <w:t>Система, как уже говорилось ранее, располагает рядом отчетов.</w:t>
      </w:r>
    </w:p>
    <w:p w:rsidR="00866840" w:rsidRDefault="002B0F4B" w:rsidP="000817F5">
      <w:pPr>
        <w:pStyle w:val="a3"/>
      </w:pPr>
      <w:r>
        <w:t>П</w:t>
      </w:r>
      <w:r w:rsidR="00866840">
        <w:t>одробный отчет по загр</w:t>
      </w:r>
      <w:r w:rsidR="002B7FA6">
        <w:t>узке зала приведен на рисунке 4</w:t>
      </w:r>
      <w:r w:rsidR="002B7FA6" w:rsidRPr="002B7FA6">
        <w:t>9</w:t>
      </w:r>
      <w:r w:rsidR="00866840">
        <w:t>.</w:t>
      </w:r>
    </w:p>
    <w:p w:rsidR="00AA5BA0" w:rsidRDefault="00866840" w:rsidP="000817F5">
      <w:pPr>
        <w:pStyle w:val="a3"/>
      </w:pPr>
      <w:r>
        <w:t>Данный отчет помогает администратору быстро найти свободное время для о</w:t>
      </w:r>
      <w:r w:rsidR="002B0F4B">
        <w:t>формления брони или мероприятия, а также составить график работы официантов.</w:t>
      </w:r>
    </w:p>
    <w:p w:rsidR="00AA5BA0" w:rsidRDefault="00AA5BA0">
      <w:pPr>
        <w:spacing w:after="160" w:line="259" w:lineRule="auto"/>
        <w:ind w:firstLine="0"/>
        <w:jc w:val="left"/>
      </w:pPr>
      <w:r>
        <w:br w:type="page"/>
      </w:r>
    </w:p>
    <w:p w:rsidR="00866840" w:rsidRDefault="00866840" w:rsidP="00866840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 wp14:anchorId="5A3563BE" wp14:editId="7CD67FD8">
            <wp:extent cx="6103620" cy="3274828"/>
            <wp:effectExtent l="0" t="0" r="0" b="190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6106278" cy="3276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6840" w:rsidRDefault="00866840" w:rsidP="00866840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49</w:t>
        </w:r>
      </w:fldSimple>
      <w:r>
        <w:t xml:space="preserve"> – Отчет «Загруженность зала (подробно)</w:t>
      </w:r>
    </w:p>
    <w:p w:rsidR="00AA5BA0" w:rsidRDefault="00AA5BA0" w:rsidP="000817F5">
      <w:pPr>
        <w:pStyle w:val="a3"/>
      </w:pPr>
    </w:p>
    <w:p w:rsidR="002B7FA6" w:rsidRDefault="00056829" w:rsidP="000817F5">
      <w:pPr>
        <w:pStyle w:val="a3"/>
      </w:pPr>
      <w:r>
        <w:t>Отчет «Сведения для выдачи</w:t>
      </w:r>
      <w:r w:rsidR="002B7FA6">
        <w:t xml:space="preserve"> премии», приведен на рисунке </w:t>
      </w:r>
      <w:r w:rsidR="002B7FA6" w:rsidRPr="002B7FA6">
        <w:t>50</w:t>
      </w:r>
      <w:r w:rsidR="001D12B2">
        <w:t>.</w:t>
      </w:r>
    </w:p>
    <w:p w:rsidR="00056829" w:rsidRDefault="001D12B2" w:rsidP="00056829">
      <w:pPr>
        <w:pStyle w:val="a7"/>
      </w:pPr>
      <w:r>
        <w:rPr>
          <w:noProof/>
        </w:rPr>
        <w:drawing>
          <wp:inline distT="0" distB="0" distL="0" distR="0" wp14:anchorId="4F57C54A" wp14:editId="2BA5790B">
            <wp:extent cx="5528930" cy="4139592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5536342" cy="41451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56829" w:rsidRDefault="00056829" w:rsidP="001D12B2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50</w:t>
        </w:r>
      </w:fldSimple>
      <w:r>
        <w:t xml:space="preserve"> – Отчет «Сведения для выдачи премии»</w:t>
      </w:r>
      <w:r>
        <w:br w:type="page"/>
      </w:r>
    </w:p>
    <w:p w:rsidR="00056829" w:rsidRDefault="004C0DD3" w:rsidP="000817F5">
      <w:pPr>
        <w:pStyle w:val="a3"/>
      </w:pPr>
      <w:r>
        <w:lastRenderedPageBreak/>
        <w:t>И последн</w:t>
      </w:r>
      <w:r w:rsidR="00EE7AFE">
        <w:t>ий отчет, приведен на рисунке 51</w:t>
      </w:r>
      <w:r>
        <w:t>, это отчет, который помогает администратору увидеть движение продуктов на складе за определенный период времени: начальный остаток, приход, расход, конечный остаток.</w:t>
      </w:r>
    </w:p>
    <w:p w:rsidR="00411B42" w:rsidRDefault="00B4538E" w:rsidP="00411B42">
      <w:pPr>
        <w:pStyle w:val="a7"/>
        <w:ind w:left="0" w:firstLine="0"/>
      </w:pPr>
      <w:r>
        <w:rPr>
          <w:noProof/>
        </w:rPr>
        <w:drawing>
          <wp:inline distT="0" distB="0" distL="0" distR="0" wp14:anchorId="0072D287" wp14:editId="5F576458">
            <wp:extent cx="6299835" cy="5339080"/>
            <wp:effectExtent l="0" t="0" r="571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533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A1142" w:rsidRDefault="00411B42" w:rsidP="00411B42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51</w:t>
        </w:r>
      </w:fldSimple>
      <w:r>
        <w:t xml:space="preserve"> – Отчет «Продукты на складе»</w:t>
      </w:r>
    </w:p>
    <w:p w:rsidR="00411B42" w:rsidRDefault="00411B42">
      <w:pPr>
        <w:spacing w:after="160" w:line="259" w:lineRule="auto"/>
        <w:ind w:firstLine="0"/>
        <w:jc w:val="left"/>
      </w:pPr>
      <w:r>
        <w:br w:type="page"/>
      </w:r>
    </w:p>
    <w:p w:rsidR="00412189" w:rsidRDefault="00092A28" w:rsidP="00092A28">
      <w:pPr>
        <w:ind w:firstLine="0"/>
        <w:jc w:val="center"/>
        <w:outlineLvl w:val="0"/>
        <w:rPr>
          <w:szCs w:val="24"/>
          <w:lang w:eastAsia="en-US"/>
        </w:rPr>
      </w:pPr>
      <w:bookmarkStart w:id="27" w:name="_Toc517832489"/>
      <w:r w:rsidRPr="00092A28">
        <w:rPr>
          <w:b/>
        </w:rPr>
        <w:lastRenderedPageBreak/>
        <w:t>Заключение</w:t>
      </w:r>
      <w:bookmarkEnd w:id="27"/>
    </w:p>
    <w:p w:rsidR="00386D0B" w:rsidRDefault="00ED2A9C" w:rsidP="00386D0B">
      <w:r>
        <w:t>По итогу курсового проекта бы</w:t>
      </w:r>
      <w:r w:rsidR="00386D0B">
        <w:t>ла создана автоматизированная система для улучшения работы ресторана, а именно деятельности администратора, при помощи программного средства 1С: Предприятие 8.3.</w:t>
      </w:r>
    </w:p>
    <w:p w:rsidR="00386D0B" w:rsidRDefault="00ED2A9C" w:rsidP="00386D0B">
      <w:pPr>
        <w:pStyle w:val="a3"/>
        <w:rPr>
          <w:szCs w:val="24"/>
          <w:lang w:eastAsia="en-US"/>
        </w:rPr>
      </w:pPr>
      <w:r>
        <w:rPr>
          <w:szCs w:val="24"/>
          <w:lang w:eastAsia="en-US"/>
        </w:rPr>
        <w:t>При анализе</w:t>
      </w:r>
      <w:r w:rsidR="00386D0B">
        <w:rPr>
          <w:szCs w:val="24"/>
          <w:lang w:eastAsia="en-US"/>
        </w:rPr>
        <w:t xml:space="preserve"> предметной области были</w:t>
      </w:r>
      <w:r>
        <w:rPr>
          <w:szCs w:val="24"/>
          <w:lang w:eastAsia="en-US"/>
        </w:rPr>
        <w:t xml:space="preserve"> определены основные бизнес-процессы, на основе которых</w:t>
      </w:r>
      <w:r w:rsidR="00386D0B">
        <w:rPr>
          <w:szCs w:val="24"/>
          <w:lang w:eastAsia="en-US"/>
        </w:rPr>
        <w:t xml:space="preserve"> спроектированы модели для отображения работы зала ресторана как есть и как будет, а также модели будущей базы данных.</w:t>
      </w:r>
    </w:p>
    <w:p w:rsidR="00386D0B" w:rsidRDefault="00ED2A9C" w:rsidP="00386D0B">
      <w:pPr>
        <w:pStyle w:val="a3"/>
      </w:pPr>
      <w:r>
        <w:t>Разработанная база данных позволяет решать</w:t>
      </w:r>
      <w:r w:rsidR="00386D0B">
        <w:t xml:space="preserve"> ряд следующих поставленных задач в полном объеме:</w:t>
      </w:r>
    </w:p>
    <w:p w:rsidR="00386D0B" w:rsidRDefault="00386D0B" w:rsidP="00386D0B">
      <w:r>
        <w:t>1) автоматизирована организация бронирования;</w:t>
      </w:r>
    </w:p>
    <w:p w:rsidR="00386D0B" w:rsidRDefault="00386D0B" w:rsidP="00386D0B">
      <w:r>
        <w:t>2) автоматизировано проведение мероприятия;</w:t>
      </w:r>
    </w:p>
    <w:p w:rsidR="00386D0B" w:rsidRDefault="00386D0B" w:rsidP="00386D0B">
      <w:r>
        <w:t>3) автоматизировано создание отчетности;</w:t>
      </w:r>
    </w:p>
    <w:p w:rsidR="00386D0B" w:rsidRDefault="00386D0B" w:rsidP="00386D0B">
      <w:r>
        <w:t>4) автоматизированы расчеты;</w:t>
      </w:r>
    </w:p>
    <w:p w:rsidR="00386D0B" w:rsidRDefault="00386D0B" w:rsidP="00386D0B">
      <w:r>
        <w:t>5) создана единую базу данных.</w:t>
      </w:r>
    </w:p>
    <w:p w:rsidR="00386D0B" w:rsidRDefault="00386D0B" w:rsidP="00386D0B">
      <w:pPr>
        <w:pStyle w:val="a3"/>
      </w:pPr>
      <w:r>
        <w:t>Решен ряд следующих поставленных задач в неполном объеме:</w:t>
      </w:r>
    </w:p>
    <w:p w:rsidR="00386D0B" w:rsidRDefault="00386D0B" w:rsidP="00386D0B">
      <w:r>
        <w:t>1) автоматизировано составление графика работы официантов</w:t>
      </w:r>
      <w:r w:rsidR="00261721">
        <w:t>;</w:t>
      </w:r>
    </w:p>
    <w:p w:rsidR="00261721" w:rsidRDefault="00261721" w:rsidP="00261721">
      <w:r>
        <w:t>2) автоматизирована работа с данными о продуктах для мероприятий.</w:t>
      </w:r>
    </w:p>
    <w:p w:rsidR="00386D0B" w:rsidRDefault="00386D0B" w:rsidP="00261721">
      <w:r>
        <w:t xml:space="preserve">В итоге </w:t>
      </w:r>
      <w:r w:rsidR="009778C3">
        <w:t xml:space="preserve">была создано единое хранилище данных, а также </w:t>
      </w:r>
      <w:r>
        <w:t>будущие пользователи системы будут избавлены:</w:t>
      </w:r>
    </w:p>
    <w:p w:rsidR="00386D0B" w:rsidRDefault="00386D0B" w:rsidP="00386D0B">
      <w:pPr>
        <w:pStyle w:val="a3"/>
      </w:pPr>
      <w:r>
        <w:t>1) от большого количества бумажных носителей, что ускорит их работу;</w:t>
      </w:r>
    </w:p>
    <w:p w:rsidR="00386D0B" w:rsidRDefault="00386D0B" w:rsidP="00386D0B">
      <w:pPr>
        <w:pStyle w:val="a3"/>
      </w:pPr>
      <w:r>
        <w:t>2) от ручных расчетов;</w:t>
      </w:r>
    </w:p>
    <w:p w:rsidR="00386D0B" w:rsidRDefault="00386D0B" w:rsidP="00386D0B">
      <w:pPr>
        <w:pStyle w:val="a3"/>
      </w:pPr>
      <w:r>
        <w:t>3) от лишнего дублирования информации;</w:t>
      </w:r>
    </w:p>
    <w:p w:rsidR="00386D0B" w:rsidRDefault="00386D0B" w:rsidP="00386D0B">
      <w:pPr>
        <w:pStyle w:val="a3"/>
      </w:pPr>
      <w:r>
        <w:t>4) от допущений ошибок.</w:t>
      </w:r>
    </w:p>
    <w:p w:rsidR="00AE55ED" w:rsidRDefault="00AE55ED">
      <w:pPr>
        <w:spacing w:after="160" w:line="259" w:lineRule="auto"/>
        <w:ind w:firstLine="0"/>
        <w:jc w:val="left"/>
        <w:rPr>
          <w:szCs w:val="24"/>
          <w:lang w:eastAsia="en-US"/>
        </w:rPr>
      </w:pPr>
      <w:r>
        <w:rPr>
          <w:szCs w:val="24"/>
          <w:lang w:eastAsia="en-US"/>
        </w:rPr>
        <w:br w:type="page"/>
      </w:r>
    </w:p>
    <w:p w:rsidR="005F00B0" w:rsidRPr="00AE55ED" w:rsidRDefault="00AE55ED" w:rsidP="00AE55ED">
      <w:pPr>
        <w:ind w:firstLine="0"/>
        <w:jc w:val="center"/>
        <w:outlineLvl w:val="0"/>
        <w:rPr>
          <w:b/>
        </w:rPr>
      </w:pPr>
      <w:bookmarkStart w:id="28" w:name="_Toc517832490"/>
      <w:r w:rsidRPr="00AE55ED">
        <w:rPr>
          <w:b/>
        </w:rPr>
        <w:lastRenderedPageBreak/>
        <w:t>Список литературы</w:t>
      </w:r>
      <w:bookmarkEnd w:id="28"/>
    </w:p>
    <w:p w:rsidR="00AE55ED" w:rsidRDefault="00AE55ED" w:rsidP="000817F5">
      <w:pPr>
        <w:pStyle w:val="a3"/>
        <w:rPr>
          <w:szCs w:val="24"/>
          <w:lang w:eastAsia="en-US"/>
        </w:rPr>
      </w:pPr>
    </w:p>
    <w:p w:rsidR="00AD4B60" w:rsidRDefault="00AD4B60" w:rsidP="000817F5">
      <w:pPr>
        <w:pStyle w:val="a3"/>
        <w:rPr>
          <w:lang w:eastAsia="en-US"/>
        </w:rPr>
      </w:pPr>
      <w:r>
        <w:rPr>
          <w:lang w:eastAsia="en-US"/>
        </w:rPr>
        <w:t>1) Бойко Э.В. 1С: Предприятие 8.0. Универсальный самоучитель / Э.В. Бойко. - М.: Омега-Л, 2011. - 232 c.</w:t>
      </w:r>
    </w:p>
    <w:p w:rsidR="00AD4B60" w:rsidRDefault="00AD4B60" w:rsidP="000817F5">
      <w:pPr>
        <w:pStyle w:val="a3"/>
        <w:rPr>
          <w:lang w:eastAsia="en-US"/>
        </w:rPr>
      </w:pPr>
      <w:r>
        <w:rPr>
          <w:lang w:eastAsia="en-US"/>
        </w:rPr>
        <w:t>2) Габец А.П. 1С: Предприятие 8.1. Простые примеры разработки / А.П. Габец, Д.И. Гончаров. - М.: 1С: Паблишинг; СПб: Питер, 2008. – 383 с.</w:t>
      </w:r>
    </w:p>
    <w:p w:rsidR="00AD4B60" w:rsidRDefault="00AD4B60" w:rsidP="00AD4B60">
      <w:pPr>
        <w:pStyle w:val="a3"/>
        <w:rPr>
          <w:szCs w:val="24"/>
          <w:lang w:eastAsia="en-US"/>
        </w:rPr>
      </w:pPr>
      <w:r>
        <w:rPr>
          <w:szCs w:val="24"/>
          <w:lang w:eastAsia="en-US"/>
        </w:rPr>
        <w:t xml:space="preserve">3) </w:t>
      </w:r>
      <w:r w:rsidRPr="00AD4B60">
        <w:rPr>
          <w:szCs w:val="24"/>
          <w:lang w:eastAsia="en-US"/>
        </w:rPr>
        <w:t>Дейт, К.Дж. Введение в системы баз данных. / К.Дж. Дейт. – К.; М.;</w:t>
      </w:r>
      <w:r>
        <w:rPr>
          <w:szCs w:val="24"/>
          <w:lang w:eastAsia="en-US"/>
        </w:rPr>
        <w:t xml:space="preserve"> Спб</w:t>
      </w:r>
      <w:r w:rsidRPr="00AD4B60">
        <w:rPr>
          <w:szCs w:val="24"/>
          <w:lang w:eastAsia="en-US"/>
        </w:rPr>
        <w:t>: Изд. дом «Вильямс», 2005.</w:t>
      </w:r>
    </w:p>
    <w:p w:rsidR="00C855DF" w:rsidRDefault="00C855DF" w:rsidP="00C855DF">
      <w:pPr>
        <w:pStyle w:val="a3"/>
        <w:rPr>
          <w:szCs w:val="24"/>
          <w:lang w:eastAsia="en-US"/>
        </w:rPr>
      </w:pPr>
      <w:r>
        <w:rPr>
          <w:szCs w:val="24"/>
          <w:lang w:eastAsia="en-US"/>
        </w:rPr>
        <w:t xml:space="preserve">4) Красюк Л.В. </w:t>
      </w:r>
      <w:r w:rsidRPr="00C855DF">
        <w:rPr>
          <w:szCs w:val="24"/>
          <w:lang w:eastAsia="en-US"/>
        </w:rPr>
        <w:t>Методические указания</w:t>
      </w:r>
      <w:r>
        <w:rPr>
          <w:szCs w:val="24"/>
          <w:lang w:eastAsia="en-US"/>
        </w:rPr>
        <w:t xml:space="preserve"> </w:t>
      </w:r>
      <w:r w:rsidRPr="00C855DF">
        <w:rPr>
          <w:szCs w:val="24"/>
          <w:lang w:eastAsia="en-US"/>
        </w:rPr>
        <w:t>по выполнению курсовой работы по дисциплине «Базы данных»</w:t>
      </w:r>
      <w:r w:rsidR="00DE42D5">
        <w:rPr>
          <w:szCs w:val="24"/>
          <w:lang w:eastAsia="en-US"/>
        </w:rPr>
        <w:t xml:space="preserve"> </w:t>
      </w:r>
      <w:r w:rsidR="002F1F43">
        <w:rPr>
          <w:szCs w:val="24"/>
          <w:lang w:eastAsia="en-US"/>
        </w:rPr>
        <w:t>-</w:t>
      </w:r>
      <w:r w:rsidR="00DE42D5">
        <w:rPr>
          <w:szCs w:val="24"/>
          <w:lang w:eastAsia="en-US"/>
        </w:rPr>
        <w:t xml:space="preserve"> Владивосток, 2016 – 20 с.</w:t>
      </w:r>
    </w:p>
    <w:p w:rsidR="00AE55ED" w:rsidRDefault="00C855DF" w:rsidP="00386D0B">
      <w:pPr>
        <w:pStyle w:val="a3"/>
        <w:rPr>
          <w:szCs w:val="24"/>
          <w:lang w:eastAsia="en-US"/>
        </w:rPr>
      </w:pPr>
      <w:r>
        <w:rPr>
          <w:szCs w:val="24"/>
          <w:lang w:eastAsia="en-US"/>
        </w:rPr>
        <w:t>5</w:t>
      </w:r>
      <w:r w:rsidR="00386D0B">
        <w:rPr>
          <w:szCs w:val="24"/>
          <w:lang w:eastAsia="en-US"/>
        </w:rPr>
        <w:t xml:space="preserve">) </w:t>
      </w:r>
      <w:r w:rsidR="00386D0B" w:rsidRPr="00386D0B">
        <w:rPr>
          <w:szCs w:val="24"/>
          <w:lang w:eastAsia="en-US"/>
        </w:rPr>
        <w:t>Пирогов В. Информационные системы и базы данных: организация и</w:t>
      </w:r>
      <w:r w:rsidR="00386D0B">
        <w:rPr>
          <w:szCs w:val="24"/>
          <w:lang w:eastAsia="en-US"/>
        </w:rPr>
        <w:t xml:space="preserve"> </w:t>
      </w:r>
      <w:r w:rsidR="00AD4B60">
        <w:rPr>
          <w:szCs w:val="24"/>
          <w:lang w:eastAsia="en-US"/>
        </w:rPr>
        <w:t>проектирование. - СПб</w:t>
      </w:r>
      <w:r w:rsidR="00386D0B" w:rsidRPr="00386D0B">
        <w:rPr>
          <w:szCs w:val="24"/>
          <w:lang w:eastAsia="en-US"/>
        </w:rPr>
        <w:t>: БХВ-Петербург, 2010. - 528 с.</w:t>
      </w:r>
    </w:p>
    <w:p w:rsidR="00386D0B" w:rsidRDefault="00C855DF" w:rsidP="000817F5">
      <w:pPr>
        <w:pStyle w:val="a3"/>
        <w:rPr>
          <w:szCs w:val="24"/>
          <w:lang w:eastAsia="en-US"/>
        </w:rPr>
      </w:pPr>
      <w:r>
        <w:rPr>
          <w:szCs w:val="24"/>
          <w:lang w:eastAsia="en-US"/>
        </w:rPr>
        <w:t>6</w:t>
      </w:r>
      <w:r w:rsidR="00AD4B60">
        <w:rPr>
          <w:szCs w:val="24"/>
          <w:lang w:eastAsia="en-US"/>
        </w:rPr>
        <w:t xml:space="preserve">) </w:t>
      </w:r>
      <w:r w:rsidR="00AD4B60" w:rsidRPr="00AD4B60">
        <w:rPr>
          <w:szCs w:val="24"/>
          <w:lang w:eastAsia="en-US"/>
        </w:rPr>
        <w:t>Хомоненко А.Д., Цыганков В.М., Мальцев М.Г. Базы данных:</w:t>
      </w:r>
      <w:r w:rsidR="00AD4B60">
        <w:rPr>
          <w:szCs w:val="24"/>
          <w:lang w:eastAsia="en-US"/>
        </w:rPr>
        <w:t xml:space="preserve"> </w:t>
      </w:r>
      <w:r w:rsidR="00AD4B60" w:rsidRPr="00AD4B60">
        <w:rPr>
          <w:szCs w:val="24"/>
          <w:lang w:eastAsia="en-US"/>
        </w:rPr>
        <w:t>Учебник для высших учебных заведений/ Под ред. Проф. А.Д.</w:t>
      </w:r>
      <w:r w:rsidR="00AD4B60">
        <w:rPr>
          <w:szCs w:val="24"/>
          <w:lang w:eastAsia="en-US"/>
        </w:rPr>
        <w:t xml:space="preserve"> </w:t>
      </w:r>
      <w:r w:rsidR="00AD4B60" w:rsidRPr="00AD4B60">
        <w:rPr>
          <w:szCs w:val="24"/>
          <w:lang w:eastAsia="en-US"/>
        </w:rPr>
        <w:t>Хомоненко.-6-е изд.- СПб.:КОРОНА-Век, 2010.-736 с.</w:t>
      </w:r>
    </w:p>
    <w:p w:rsidR="00D83C1A" w:rsidRDefault="00D83C1A">
      <w:pPr>
        <w:spacing w:after="160" w:line="259" w:lineRule="auto"/>
        <w:ind w:firstLine="0"/>
        <w:jc w:val="left"/>
        <w:rPr>
          <w:szCs w:val="24"/>
          <w:lang w:eastAsia="en-US"/>
        </w:rPr>
      </w:pPr>
      <w:r>
        <w:rPr>
          <w:szCs w:val="24"/>
          <w:lang w:eastAsia="en-US"/>
        </w:rPr>
        <w:br w:type="page"/>
      </w:r>
    </w:p>
    <w:p w:rsidR="00AE55ED" w:rsidRPr="00D83C1A" w:rsidRDefault="00D83C1A" w:rsidP="00D83C1A">
      <w:pPr>
        <w:ind w:firstLine="0"/>
        <w:jc w:val="center"/>
        <w:outlineLvl w:val="0"/>
        <w:rPr>
          <w:b/>
        </w:rPr>
      </w:pPr>
      <w:bookmarkStart w:id="29" w:name="_Toc517832491"/>
      <w:r w:rsidRPr="00D83C1A">
        <w:rPr>
          <w:b/>
        </w:rPr>
        <w:lastRenderedPageBreak/>
        <w:t>Приложение А</w:t>
      </w:r>
      <w:bookmarkEnd w:id="29"/>
    </w:p>
    <w:p w:rsidR="00D83C1A" w:rsidRPr="00D83C1A" w:rsidRDefault="00D83C1A" w:rsidP="00D83C1A">
      <w:pPr>
        <w:pStyle w:val="a3"/>
        <w:ind w:firstLine="0"/>
        <w:jc w:val="center"/>
        <w:rPr>
          <w:b/>
          <w:szCs w:val="24"/>
          <w:lang w:eastAsia="en-US"/>
        </w:rPr>
      </w:pPr>
      <w:r w:rsidRPr="00D83C1A">
        <w:rPr>
          <w:b/>
          <w:szCs w:val="24"/>
          <w:lang w:eastAsia="en-US"/>
        </w:rPr>
        <w:t>Руководство пользователя</w:t>
      </w:r>
    </w:p>
    <w:p w:rsidR="00AE55ED" w:rsidRDefault="00AE55ED" w:rsidP="000817F5">
      <w:pPr>
        <w:pStyle w:val="a3"/>
        <w:rPr>
          <w:szCs w:val="24"/>
          <w:lang w:eastAsia="en-US"/>
        </w:rPr>
      </w:pPr>
    </w:p>
    <w:p w:rsidR="008B2674" w:rsidRPr="000B0FF0" w:rsidRDefault="000B0FF0" w:rsidP="00A55D4D">
      <w:pPr>
        <w:pStyle w:val="a3"/>
        <w:outlineLvl w:val="1"/>
        <w:rPr>
          <w:b/>
        </w:rPr>
      </w:pPr>
      <w:bookmarkStart w:id="30" w:name="_Toc517832492"/>
      <w:r w:rsidRPr="000B0FF0">
        <w:rPr>
          <w:b/>
        </w:rPr>
        <w:t xml:space="preserve">Руководство пользователя для </w:t>
      </w:r>
      <w:r w:rsidR="004E0E4F">
        <w:rPr>
          <w:b/>
        </w:rPr>
        <w:t xml:space="preserve">роли </w:t>
      </w:r>
      <w:r w:rsidRPr="000B0FF0">
        <w:rPr>
          <w:b/>
        </w:rPr>
        <w:t>«Адм</w:t>
      </w:r>
      <w:r w:rsidR="004E0E4F">
        <w:rPr>
          <w:b/>
        </w:rPr>
        <w:t>инистратор</w:t>
      </w:r>
      <w:r w:rsidRPr="000B0FF0">
        <w:rPr>
          <w:b/>
        </w:rPr>
        <w:t>»</w:t>
      </w:r>
      <w:bookmarkEnd w:id="30"/>
    </w:p>
    <w:p w:rsidR="00A55D4D" w:rsidRDefault="00A55D4D" w:rsidP="000817F5">
      <w:pPr>
        <w:pStyle w:val="a3"/>
      </w:pPr>
      <w:r>
        <w:t xml:space="preserve">Перед началом работы </w:t>
      </w:r>
      <w:r w:rsidR="00B30781">
        <w:t>пользователь</w:t>
      </w:r>
      <w:r>
        <w:t xml:space="preserve"> должен осуществить вход в систему, рисунок А1.</w:t>
      </w:r>
    </w:p>
    <w:p w:rsidR="00A55D4D" w:rsidRDefault="008D6FFA" w:rsidP="00A55D4D">
      <w:pPr>
        <w:pStyle w:val="a7"/>
        <w:ind w:left="0" w:firstLine="0"/>
      </w:pPr>
      <w:r>
        <w:rPr>
          <w:noProof/>
        </w:rPr>
        <w:drawing>
          <wp:inline distT="0" distB="0" distL="0" distR="0" wp14:anchorId="6C59AE4E" wp14:editId="165F1C4E">
            <wp:extent cx="3944680" cy="2121563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3948980" cy="21238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5D4D" w:rsidRDefault="00A55D4D" w:rsidP="00A55D4D">
      <w:pPr>
        <w:pStyle w:val="a7"/>
      </w:pPr>
      <w:r>
        <w:t>Рисунок А1 – Вход в систему</w:t>
      </w:r>
    </w:p>
    <w:p w:rsidR="008D6FFA" w:rsidRDefault="008D6FFA" w:rsidP="000817F5">
      <w:pPr>
        <w:pStyle w:val="a3"/>
        <w:rPr>
          <w:noProof/>
        </w:rPr>
      </w:pPr>
    </w:p>
    <w:p w:rsidR="008D6FFA" w:rsidRDefault="008D6FFA" w:rsidP="000817F5">
      <w:pPr>
        <w:pStyle w:val="a3"/>
        <w:rPr>
          <w:noProof/>
        </w:rPr>
      </w:pPr>
      <w:r>
        <w:rPr>
          <w:noProof/>
        </w:rPr>
        <w:t xml:space="preserve">При </w:t>
      </w:r>
      <w:r w:rsidR="00A238B0">
        <w:rPr>
          <w:noProof/>
        </w:rPr>
        <w:t>успешной идентификации</w:t>
      </w:r>
      <w:r>
        <w:rPr>
          <w:noProof/>
        </w:rPr>
        <w:t xml:space="preserve"> запускается главное окно системы</w:t>
      </w:r>
      <w:r w:rsidR="00A238B0">
        <w:rPr>
          <w:noProof/>
        </w:rPr>
        <w:t>, рисунок А2</w:t>
      </w:r>
      <w:r>
        <w:rPr>
          <w:noProof/>
        </w:rPr>
        <w:t>.</w:t>
      </w:r>
    </w:p>
    <w:p w:rsidR="00A238B0" w:rsidRDefault="00A55D4D" w:rsidP="00A238B0">
      <w:pPr>
        <w:pStyle w:val="a7"/>
        <w:ind w:left="0" w:firstLine="0"/>
      </w:pPr>
      <w:r>
        <w:rPr>
          <w:noProof/>
        </w:rPr>
        <w:drawing>
          <wp:inline distT="0" distB="0" distL="0" distR="0" wp14:anchorId="1FF4D8BA" wp14:editId="50F03829">
            <wp:extent cx="5560828" cy="2313789"/>
            <wp:effectExtent l="0" t="0" r="190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572487" cy="231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B6C09" w:rsidRDefault="00A238B0" w:rsidP="00A238B0">
      <w:pPr>
        <w:pStyle w:val="a7"/>
      </w:pPr>
      <w:r>
        <w:t>Рисунок А2 – Главное окно системы</w:t>
      </w:r>
    </w:p>
    <w:p w:rsidR="008B6C09" w:rsidRDefault="008B6C09">
      <w:pPr>
        <w:spacing w:after="160" w:line="259" w:lineRule="auto"/>
        <w:ind w:firstLine="0"/>
        <w:jc w:val="left"/>
      </w:pPr>
      <w:r>
        <w:br w:type="page"/>
      </w:r>
    </w:p>
    <w:p w:rsidR="007104BE" w:rsidRDefault="007104BE" w:rsidP="000817F5">
      <w:pPr>
        <w:pStyle w:val="a3"/>
      </w:pPr>
      <w:r>
        <w:lastRenderedPageBreak/>
        <w:t xml:space="preserve">Перед началом работы </w:t>
      </w:r>
      <w:r w:rsidR="00B30781">
        <w:t>пользователю</w:t>
      </w:r>
      <w:r>
        <w:t xml:space="preserve"> </w:t>
      </w:r>
      <w:r w:rsidR="008B6C09">
        <w:t>необходимо в подсистеме «Справочники» (1) заполнить соответствующие справочники «Официанты», «Столы», «Общее меню», «Продукты», «Клиенты» (2)</w:t>
      </w:r>
      <w:r w:rsidR="00712956">
        <w:t>, рисунок А3</w:t>
      </w:r>
      <w:r w:rsidR="008B6C09">
        <w:t xml:space="preserve">. Справочник «Склад» имеет уже предопределенное </w:t>
      </w:r>
      <w:r w:rsidR="00200E10">
        <w:t>наименование</w:t>
      </w:r>
      <w:r w:rsidR="008B6C09">
        <w:t xml:space="preserve"> «Основной» и поэтому его заполнение можно отложить, пока не это потребуется.</w:t>
      </w:r>
    </w:p>
    <w:p w:rsidR="00712956" w:rsidRDefault="00712956" w:rsidP="00712956">
      <w:pPr>
        <w:pStyle w:val="a7"/>
        <w:ind w:left="0" w:firstLine="0"/>
      </w:pPr>
      <w:r>
        <w:rPr>
          <w:noProof/>
        </w:rPr>
        <w:drawing>
          <wp:inline distT="0" distB="0" distL="0" distR="0">
            <wp:extent cx="6294755" cy="2115820"/>
            <wp:effectExtent l="0" t="0" r="0" b="0"/>
            <wp:docPr id="15" name="Рисунок 15" descr="C:\Users\йдмин\Desktop\3 курс (2 семестр)\Курсовые\Красюк\Интерфейс\справочники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йдмин\Desktop\3 курс (2 семестр)\Курсовые\Красюк\Интерфейс\справочники.jpg"/>
                    <pic:cNvPicPr>
                      <a:picLocks noChangeAspect="1" noChangeArrowheads="1"/>
                    </pic:cNvPicPr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211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2956" w:rsidRDefault="00712956" w:rsidP="00712956">
      <w:pPr>
        <w:pStyle w:val="a7"/>
      </w:pPr>
      <w:r>
        <w:t xml:space="preserve">Рисунок А3 </w:t>
      </w:r>
      <w:r w:rsidR="00AF51DC">
        <w:t xml:space="preserve">– </w:t>
      </w:r>
      <w:r>
        <w:t>Подсистема «Справочники»</w:t>
      </w:r>
    </w:p>
    <w:p w:rsidR="00712956" w:rsidRDefault="00712956" w:rsidP="000817F5">
      <w:pPr>
        <w:pStyle w:val="a3"/>
      </w:pPr>
    </w:p>
    <w:p w:rsidR="00475FEF" w:rsidRDefault="00712956" w:rsidP="000817F5">
      <w:pPr>
        <w:pStyle w:val="a3"/>
      </w:pPr>
      <w:r>
        <w:t>Заполнить справочники</w:t>
      </w:r>
      <w:r w:rsidR="00AF51DC">
        <w:t xml:space="preserve"> можно </w:t>
      </w:r>
      <w:r w:rsidR="00DC1097">
        <w:t>тремя</w:t>
      </w:r>
      <w:r w:rsidR="00AF51DC">
        <w:t xml:space="preserve"> способами, либо использовать кнопку создать и выбрать нужный объект (1), либо непосредственно запустить нужный справочник (2) и выбрать кнопку «Создать» (3)</w:t>
      </w:r>
      <w:r w:rsidR="00DC1097">
        <w:t xml:space="preserve"> или использовать горячую клавишу </w:t>
      </w:r>
      <w:r w:rsidR="00DC1097">
        <w:rPr>
          <w:lang w:val="en-US"/>
        </w:rPr>
        <w:t>Ins</w:t>
      </w:r>
      <w:r w:rsidR="003042C3">
        <w:t>. Удалить какие</w:t>
      </w:r>
      <w:r w:rsidR="00DC1097">
        <w:t>-</w:t>
      </w:r>
      <w:r w:rsidR="003042C3">
        <w:t xml:space="preserve">либо данные можно при помощи кнопки «Еще» (4) или </w:t>
      </w:r>
      <w:r w:rsidR="00DC1097">
        <w:t xml:space="preserve">сочетании </w:t>
      </w:r>
      <w:r w:rsidR="003042C3">
        <w:t xml:space="preserve">клавиш </w:t>
      </w:r>
      <w:r w:rsidR="003042C3">
        <w:rPr>
          <w:lang w:val="en-US"/>
        </w:rPr>
        <w:t>Shift</w:t>
      </w:r>
      <w:r w:rsidR="003042C3" w:rsidRPr="003042C3">
        <w:t>+</w:t>
      </w:r>
      <w:r w:rsidR="003042C3">
        <w:rPr>
          <w:lang w:val="en-US"/>
        </w:rPr>
        <w:t>Del</w:t>
      </w:r>
      <w:r w:rsidR="003042C3">
        <w:t>. Отредактировать данные можно использовав двойной щелчок мыши</w:t>
      </w:r>
      <w:r w:rsidR="00DC1097">
        <w:t xml:space="preserve"> по записи, при помощи кнопки «Еще» (4) или клавиши </w:t>
      </w:r>
      <w:r w:rsidR="00DC1097">
        <w:rPr>
          <w:lang w:val="en-US"/>
        </w:rPr>
        <w:t>F</w:t>
      </w:r>
      <w:r w:rsidR="00DC1097" w:rsidRPr="00DC1097">
        <w:t>2</w:t>
      </w:r>
      <w:r w:rsidR="00AF51DC">
        <w:t>, рисунок А4.</w:t>
      </w:r>
    </w:p>
    <w:p w:rsidR="00475FEF" w:rsidRDefault="00475FEF">
      <w:pPr>
        <w:spacing w:after="160" w:line="259" w:lineRule="auto"/>
        <w:ind w:firstLine="0"/>
        <w:jc w:val="left"/>
      </w:pPr>
      <w:r>
        <w:br w:type="page"/>
      </w:r>
    </w:p>
    <w:p w:rsidR="00AF51DC" w:rsidRDefault="00DC1097" w:rsidP="00AF51DC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>
            <wp:extent cx="6294755" cy="2806700"/>
            <wp:effectExtent l="0" t="0" r="0" b="0"/>
            <wp:docPr id="17" name="Рисунок 17" descr="C:\Users\йдмин\Desktop\3 курс (2 семестр)\Курсовые\Красюк\Интерфейс\создат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йдмин\Desktop\3 курс (2 семестр)\Курсовые\Красюк\Интерфейс\создать.jpg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4755" cy="280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12956" w:rsidRDefault="00AF51DC" w:rsidP="00AF51DC">
      <w:pPr>
        <w:pStyle w:val="a7"/>
      </w:pPr>
      <w:r>
        <w:t>Рисунок А4 – Кнопки «Создать»</w:t>
      </w:r>
    </w:p>
    <w:p w:rsidR="00DC1097" w:rsidRDefault="00DC1097" w:rsidP="000817F5">
      <w:pPr>
        <w:pStyle w:val="a3"/>
      </w:pPr>
      <w:r>
        <w:t>Рассмотрим заполнение справочника «Клиенты».</w:t>
      </w:r>
    </w:p>
    <w:p w:rsidR="00AF51DC" w:rsidRDefault="00DC1097" w:rsidP="000817F5">
      <w:pPr>
        <w:pStyle w:val="a3"/>
      </w:pPr>
      <w:r>
        <w:t xml:space="preserve">По мимо созданных </w:t>
      </w:r>
      <w:r w:rsidR="00B30781">
        <w:t>пользователем</w:t>
      </w:r>
      <w:r>
        <w:t xml:space="preserve"> посетителей, имеется также предопределенное наименование – «Клиент», оно используется для тех клиентов, которые не бронировали столики заранее, но для полного отражения загруженности зала, они оформляются </w:t>
      </w:r>
      <w:r w:rsidR="00B30781">
        <w:t>пользователем</w:t>
      </w:r>
      <w:r>
        <w:t>, как обычная бронь, но без дополнительных данных, таких как номер телефона и ФИО клиента.</w:t>
      </w:r>
    </w:p>
    <w:p w:rsidR="00AF51DC" w:rsidRDefault="00DC1097" w:rsidP="000817F5">
      <w:pPr>
        <w:pStyle w:val="a3"/>
      </w:pPr>
      <w:r>
        <w:t>Добавление нового клиента, рисунок А5:</w:t>
      </w:r>
    </w:p>
    <w:p w:rsidR="00DC1097" w:rsidRDefault="00DC1097" w:rsidP="000817F5">
      <w:pPr>
        <w:pStyle w:val="a3"/>
      </w:pPr>
      <w:r>
        <w:t>1) Заполните поле «ФИО»</w:t>
      </w:r>
      <w:r w:rsidR="00FA4F0E">
        <w:t xml:space="preserve"> (1)</w:t>
      </w:r>
      <w:r>
        <w:t>;</w:t>
      </w:r>
    </w:p>
    <w:p w:rsidR="00DC1097" w:rsidRDefault="00DC1097" w:rsidP="000817F5">
      <w:pPr>
        <w:pStyle w:val="a3"/>
      </w:pPr>
      <w:r>
        <w:t>2) Заполните поле «Номер телефона»</w:t>
      </w:r>
      <w:r w:rsidR="00FA4F0E">
        <w:t xml:space="preserve"> (2)</w:t>
      </w:r>
      <w:r>
        <w:t>;</w:t>
      </w:r>
    </w:p>
    <w:p w:rsidR="00DC1097" w:rsidRDefault="00DC1097" w:rsidP="000817F5">
      <w:pPr>
        <w:pStyle w:val="a3"/>
      </w:pPr>
      <w:r>
        <w:t>3) Нажать на кнопку «Записать и закрыть»</w:t>
      </w:r>
      <w:r w:rsidR="00FA4F0E">
        <w:t xml:space="preserve"> (3)</w:t>
      </w:r>
      <w:r>
        <w:t>.</w:t>
      </w:r>
    </w:p>
    <w:p w:rsidR="00373385" w:rsidRDefault="00373385" w:rsidP="000817F5">
      <w:pPr>
        <w:pStyle w:val="a3"/>
      </w:pPr>
      <w:r>
        <w:t>Код присевается системой автоматически.</w:t>
      </w:r>
    </w:p>
    <w:p w:rsidR="00DC1097" w:rsidRDefault="00DC1097" w:rsidP="00DC1097">
      <w:pPr>
        <w:pStyle w:val="a7"/>
        <w:ind w:left="0" w:firstLine="0"/>
      </w:pPr>
      <w:r>
        <w:rPr>
          <w:noProof/>
        </w:rPr>
        <w:drawing>
          <wp:inline distT="0" distB="0" distL="0" distR="0">
            <wp:extent cx="5295014" cy="1991757"/>
            <wp:effectExtent l="0" t="0" r="1270" b="8890"/>
            <wp:docPr id="19" name="Рисунок 19" descr="C:\Users\йдмин\Desktop\3 курс (2 семестр)\Курсовые\Красюк\Интерфейс\добавление клиент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йдмин\Desktop\3 курс (2 семестр)\Курсовые\Красюк\Интерфейс\добавление клиента.jpg"/>
                    <pic:cNvPicPr>
                      <a:picLocks noChangeAspect="1" noChangeArrowheads="1"/>
                    </pic:cNvPicPr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4355" cy="19952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1097" w:rsidRDefault="00DC1097" w:rsidP="00DC1097">
      <w:pPr>
        <w:pStyle w:val="a7"/>
      </w:pPr>
      <w:r>
        <w:t>Рисунок А5 – Форма «Клиент (создание)»</w:t>
      </w:r>
      <w:r>
        <w:br w:type="page"/>
      </w:r>
    </w:p>
    <w:p w:rsidR="00712956" w:rsidRDefault="00DC1097" w:rsidP="00DC1097">
      <w:pPr>
        <w:pStyle w:val="a3"/>
      </w:pPr>
      <w:r>
        <w:lastRenderedPageBreak/>
        <w:t xml:space="preserve">Справочник «Продукты» имеет </w:t>
      </w:r>
      <w:r w:rsidR="00373385">
        <w:t>разделение на группы, в каждую из групп добавляются определенные продукты, рисунок А6.</w:t>
      </w:r>
      <w:r w:rsidR="00FA4F0E">
        <w:t xml:space="preserve"> Группу можно создать, редактировать или удалять при помощи кнопки «Еще» или щелчком правой кнопки мыши.</w:t>
      </w:r>
    </w:p>
    <w:p w:rsidR="00373385" w:rsidRDefault="00DC1097" w:rsidP="00373385">
      <w:pPr>
        <w:pStyle w:val="a7"/>
        <w:ind w:left="0" w:firstLine="0"/>
      </w:pPr>
      <w:r>
        <w:rPr>
          <w:noProof/>
        </w:rPr>
        <w:drawing>
          <wp:inline distT="0" distB="0" distL="0" distR="0" wp14:anchorId="250F030A" wp14:editId="3BA1681F">
            <wp:extent cx="5762847" cy="2892170"/>
            <wp:effectExtent l="0" t="0" r="0" b="381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5771448" cy="28964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C1097" w:rsidRDefault="00373385" w:rsidP="00373385">
      <w:pPr>
        <w:pStyle w:val="a7"/>
      </w:pPr>
      <w:r>
        <w:t>Рисунок А6 – Форма «Список продуктов»</w:t>
      </w:r>
    </w:p>
    <w:p w:rsidR="00DC1097" w:rsidRDefault="00220EDF" w:rsidP="00DC1097">
      <w:pPr>
        <w:pStyle w:val="a3"/>
      </w:pPr>
      <w:r>
        <w:t>Добавление нового продукта, рисунок А7, и нового стола, рисунок А8, аналогично добавлению клиента.</w:t>
      </w:r>
    </w:p>
    <w:p w:rsidR="00220EDF" w:rsidRDefault="00220EDF" w:rsidP="00220EDF">
      <w:pPr>
        <w:pStyle w:val="a7"/>
        <w:ind w:left="0" w:firstLine="0"/>
      </w:pPr>
      <w:r>
        <w:rPr>
          <w:noProof/>
        </w:rPr>
        <w:drawing>
          <wp:inline distT="0" distB="0" distL="0" distR="0" wp14:anchorId="61A349A4" wp14:editId="78DDE99F">
            <wp:extent cx="4082902" cy="1537930"/>
            <wp:effectExtent l="0" t="0" r="0" b="571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4104258" cy="1545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0EDF" w:rsidRDefault="00220EDF" w:rsidP="00220EDF">
      <w:pPr>
        <w:pStyle w:val="a7"/>
      </w:pPr>
      <w:r>
        <w:t>Рисунок А7 – Форма «Продукт (создание)»</w:t>
      </w:r>
    </w:p>
    <w:p w:rsidR="00220EDF" w:rsidRDefault="00220EDF" w:rsidP="00220EDF">
      <w:pPr>
        <w:pStyle w:val="a7"/>
        <w:ind w:left="0" w:firstLine="0"/>
      </w:pPr>
      <w:r>
        <w:rPr>
          <w:noProof/>
        </w:rPr>
        <w:drawing>
          <wp:inline distT="0" distB="0" distL="0" distR="0" wp14:anchorId="14BAECE7" wp14:editId="7F944AE8">
            <wp:extent cx="3157870" cy="1560869"/>
            <wp:effectExtent l="0" t="0" r="4445" b="127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3189013" cy="15762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0EDF" w:rsidRDefault="00220EDF" w:rsidP="00220EDF">
      <w:pPr>
        <w:pStyle w:val="a7"/>
      </w:pPr>
      <w:r>
        <w:t>Рисунок А8 – Форма «Стол (создание)»</w:t>
      </w:r>
      <w:r>
        <w:br w:type="page"/>
      </w:r>
    </w:p>
    <w:p w:rsidR="00DC1097" w:rsidRDefault="00220EDF" w:rsidP="00220EDF">
      <w:pPr>
        <w:pStyle w:val="a3"/>
      </w:pPr>
      <w:r>
        <w:lastRenderedPageBreak/>
        <w:t>Добавление нового официанта</w:t>
      </w:r>
      <w:r w:rsidR="006817AB">
        <w:t>, рисунок А9</w:t>
      </w:r>
      <w:r>
        <w:t>:</w:t>
      </w:r>
    </w:p>
    <w:p w:rsidR="006817AB" w:rsidRDefault="006817AB" w:rsidP="006817AB">
      <w:pPr>
        <w:pStyle w:val="a3"/>
      </w:pPr>
      <w:r>
        <w:t>1) Заполните поле «ФИО»</w:t>
      </w:r>
      <w:r w:rsidR="00FA4F0E">
        <w:t xml:space="preserve"> (1)</w:t>
      </w:r>
      <w:r>
        <w:t>;</w:t>
      </w:r>
    </w:p>
    <w:p w:rsidR="006817AB" w:rsidRDefault="006817AB" w:rsidP="006817AB">
      <w:pPr>
        <w:pStyle w:val="a3"/>
      </w:pPr>
      <w:r>
        <w:t>2) Заполните поле «Номер телефона»</w:t>
      </w:r>
      <w:r w:rsidR="00FA4F0E">
        <w:t xml:space="preserve"> (2)</w:t>
      </w:r>
      <w:r>
        <w:t>;</w:t>
      </w:r>
    </w:p>
    <w:p w:rsidR="006817AB" w:rsidRDefault="006817AB" w:rsidP="006817AB">
      <w:pPr>
        <w:pStyle w:val="a3"/>
      </w:pPr>
      <w:r>
        <w:t>3) Нажать кнопку добавить</w:t>
      </w:r>
      <w:r w:rsidR="00FA4F0E">
        <w:t xml:space="preserve"> (3)</w:t>
      </w:r>
      <w:r>
        <w:t>;</w:t>
      </w:r>
    </w:p>
    <w:p w:rsidR="006817AB" w:rsidRDefault="006817AB" w:rsidP="006817AB">
      <w:pPr>
        <w:pStyle w:val="a3"/>
      </w:pPr>
      <w:r>
        <w:t>4) Выбрать стол, который необходимо закрепить за официантом</w:t>
      </w:r>
      <w:r w:rsidR="00FA4F0E">
        <w:t xml:space="preserve"> (4)</w:t>
      </w:r>
      <w:r>
        <w:t>;</w:t>
      </w:r>
    </w:p>
    <w:p w:rsidR="006817AB" w:rsidRDefault="006817AB" w:rsidP="006817AB">
      <w:pPr>
        <w:pStyle w:val="a3"/>
      </w:pPr>
      <w:r>
        <w:t>5) Нажать на кнопку «Записать и закрыть»</w:t>
      </w:r>
      <w:r w:rsidR="00FA4F0E">
        <w:t xml:space="preserve"> (5)</w:t>
      </w:r>
      <w:r>
        <w:t>.</w:t>
      </w:r>
    </w:p>
    <w:p w:rsidR="00FA4F0E" w:rsidRDefault="00FA4F0E" w:rsidP="006817AB">
      <w:pPr>
        <w:pStyle w:val="a3"/>
      </w:pPr>
      <w:r>
        <w:t xml:space="preserve">Примечание. В табличной части предусмотрена возможность добавления списка столов, а также проверка на дублирование, то есть </w:t>
      </w:r>
      <w:r w:rsidR="00B30781">
        <w:t>пользователь</w:t>
      </w:r>
      <w:r>
        <w:t xml:space="preserve"> не может выбрать два одинаковых стола, в противном случае, система выведет сообщение об ошибке и не позволит записать уже использующийся стол, рисунок А10.</w:t>
      </w:r>
    </w:p>
    <w:p w:rsidR="006817AB" w:rsidRDefault="006817AB" w:rsidP="006817AB">
      <w:pPr>
        <w:pStyle w:val="a7"/>
        <w:ind w:left="0" w:firstLine="0"/>
      </w:pPr>
      <w:r>
        <w:rPr>
          <w:noProof/>
        </w:rPr>
        <w:drawing>
          <wp:inline distT="0" distB="0" distL="0" distR="0">
            <wp:extent cx="4997302" cy="2820625"/>
            <wp:effectExtent l="0" t="0" r="0" b="0"/>
            <wp:docPr id="37" name="Рисунок 37" descr="C:\Users\йдмин\Desktop\3 курс (2 семестр)\Курсовые\Красюк\Интерфейс\добавление официант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йдмин\Desktop\3 курс (2 семестр)\Курсовые\Красюк\Интерфейс\добавление официанта.jpg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6522" cy="2831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0EDF" w:rsidRDefault="006817AB" w:rsidP="006817AB">
      <w:pPr>
        <w:pStyle w:val="a7"/>
      </w:pPr>
      <w:r>
        <w:t>Рисунок А9 – Форма «Официант (создание)»</w:t>
      </w:r>
    </w:p>
    <w:p w:rsidR="00FA4F0E" w:rsidRDefault="00FA4F0E" w:rsidP="00FA4F0E">
      <w:pPr>
        <w:pStyle w:val="a3"/>
      </w:pPr>
    </w:p>
    <w:p w:rsidR="00FA4F0E" w:rsidRDefault="00FA4F0E" w:rsidP="00FA4F0E">
      <w:pPr>
        <w:pStyle w:val="a7"/>
        <w:ind w:left="0" w:firstLine="0"/>
      </w:pPr>
      <w:r>
        <w:rPr>
          <w:noProof/>
        </w:rPr>
        <w:drawing>
          <wp:inline distT="0" distB="0" distL="0" distR="0" wp14:anchorId="5D003B63" wp14:editId="6CF32313">
            <wp:extent cx="5061097" cy="560637"/>
            <wp:effectExtent l="0" t="0" r="0" b="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126865" cy="567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4F0E" w:rsidRDefault="00FA4F0E" w:rsidP="00FA4F0E">
      <w:pPr>
        <w:pStyle w:val="a7"/>
      </w:pPr>
      <w:r>
        <w:t>Рисунок А10 – Сообщение об ошибке</w:t>
      </w:r>
    </w:p>
    <w:p w:rsidR="00220EDF" w:rsidRDefault="00220EDF" w:rsidP="00220EDF">
      <w:pPr>
        <w:pStyle w:val="a3"/>
      </w:pPr>
    </w:p>
    <w:p w:rsidR="00FA4F0E" w:rsidRDefault="00FA4F0E" w:rsidP="00FA4F0E">
      <w:pPr>
        <w:pStyle w:val="a3"/>
      </w:pPr>
      <w:r>
        <w:t>Справочник «Общее меню» имеет разделение на группы, в каждую из групп добавляются определенные блюда, рисунок А11. Группу можно создать, редактировать или удалять при помощи кнопки «Еще» или щелчком правой кнопки мыши.</w:t>
      </w:r>
      <w:r>
        <w:br w:type="page"/>
      </w:r>
    </w:p>
    <w:p w:rsidR="00FA4F0E" w:rsidRDefault="00FA4F0E" w:rsidP="00FA4F0E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 wp14:anchorId="48B1E234" wp14:editId="09599A4B">
            <wp:extent cx="6299835" cy="3161665"/>
            <wp:effectExtent l="0" t="0" r="5715" b="635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16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6447" w:rsidRDefault="00FA4F0E" w:rsidP="00FA4F0E">
      <w:pPr>
        <w:pStyle w:val="a7"/>
      </w:pPr>
      <w:r>
        <w:t>Рисунок А11 – Форма «Общее меню»</w:t>
      </w:r>
    </w:p>
    <w:p w:rsidR="00FA4F0E" w:rsidRDefault="00FA4F0E" w:rsidP="00FA4F0E">
      <w:pPr>
        <w:pStyle w:val="a3"/>
      </w:pPr>
      <w:r>
        <w:t>Добавление нового блюда</w:t>
      </w:r>
      <w:r w:rsidR="008623AA">
        <w:t>, рисунок А12</w:t>
      </w:r>
      <w:r>
        <w:t>:</w:t>
      </w:r>
    </w:p>
    <w:p w:rsidR="00FA4F0E" w:rsidRDefault="008623AA" w:rsidP="00FA4F0E">
      <w:pPr>
        <w:pStyle w:val="a3"/>
      </w:pPr>
      <w:r>
        <w:t>1) в</w:t>
      </w:r>
      <w:r w:rsidR="00FA4F0E">
        <w:t>вести «Наименование» блюда (1);</w:t>
      </w:r>
    </w:p>
    <w:p w:rsidR="00FA4F0E" w:rsidRDefault="008623AA" w:rsidP="00FA4F0E">
      <w:pPr>
        <w:pStyle w:val="a3"/>
      </w:pPr>
      <w:r>
        <w:t>2) в</w:t>
      </w:r>
      <w:r w:rsidR="00FA4F0E">
        <w:t xml:space="preserve">ыбрать родителя, то есть группу (2), если </w:t>
      </w:r>
      <w:r>
        <w:t>блюдо не было создано в определенной группе</w:t>
      </w:r>
      <w:r w:rsidR="00FA4F0E">
        <w:t>;</w:t>
      </w:r>
    </w:p>
    <w:p w:rsidR="00FA4F0E" w:rsidRDefault="00FA4F0E" w:rsidP="00FA4F0E">
      <w:pPr>
        <w:pStyle w:val="a3"/>
      </w:pPr>
      <w:r>
        <w:t>3)</w:t>
      </w:r>
      <w:r w:rsidR="008623AA">
        <w:t xml:space="preserve"> нажать на кнопку «Добавить» для добавления строк в табличную часть, что является списком продуктов для блюда;</w:t>
      </w:r>
    </w:p>
    <w:p w:rsidR="008623AA" w:rsidRDefault="008623AA" w:rsidP="00FA4F0E">
      <w:pPr>
        <w:pStyle w:val="a3"/>
      </w:pPr>
      <w:r>
        <w:t>4) выбрать «Продукт» (3);</w:t>
      </w:r>
    </w:p>
    <w:p w:rsidR="008623AA" w:rsidRDefault="008623AA" w:rsidP="00FA4F0E">
      <w:pPr>
        <w:pStyle w:val="a3"/>
      </w:pPr>
      <w:r>
        <w:t>5) ввести «Вес кг» блюда (4);</w:t>
      </w:r>
    </w:p>
    <w:p w:rsidR="008623AA" w:rsidRDefault="008623AA" w:rsidP="00FA4F0E">
      <w:pPr>
        <w:pStyle w:val="a3"/>
      </w:pPr>
      <w:r>
        <w:t>6) нажать на кнопку «Записать и закрыть».</w:t>
      </w:r>
    </w:p>
    <w:p w:rsidR="008623AA" w:rsidRDefault="00EC1A08" w:rsidP="00FA4F0E">
      <w:pPr>
        <w:pStyle w:val="a3"/>
      </w:pPr>
      <w:r>
        <w:t xml:space="preserve">Примечание. </w:t>
      </w:r>
      <w:r w:rsidR="008623AA">
        <w:t>При выборе продукта из справочника «Продукты», ему будет автоматически присваиваться «Цена кг» в зависимости от выбранного продукта (5). При попытке добавления продукта, уже имеющего</w:t>
      </w:r>
      <w:r>
        <w:t>ся</w:t>
      </w:r>
      <w:r w:rsidR="008623AA">
        <w:t xml:space="preserve"> в меню, на экран будет выведено сообщение об ошибке, рисунок А13. По ходу добавления продуктов, «Стоимость» (6) блюда будет рассчитываться автоматически.</w:t>
      </w:r>
    </w:p>
    <w:p w:rsidR="008623AA" w:rsidRDefault="008623AA">
      <w:pPr>
        <w:spacing w:after="160" w:line="259" w:lineRule="auto"/>
        <w:ind w:firstLine="0"/>
        <w:jc w:val="left"/>
      </w:pPr>
      <w:r>
        <w:br w:type="page"/>
      </w:r>
    </w:p>
    <w:p w:rsidR="00FA4F0E" w:rsidRDefault="00FA4F0E" w:rsidP="00FA4F0E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>
            <wp:extent cx="5291874" cy="3476846"/>
            <wp:effectExtent l="0" t="0" r="4445" b="0"/>
            <wp:docPr id="63" name="Рисунок 63" descr="C:\Users\йдмин\Desktop\3 курс (2 семестр)\Курсовые\Красюк\Интерфейс\добавление блюд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йдмин\Desktop\3 курс (2 семестр)\Курсовые\Красюк\Интерфейс\добавление блюда.jpg"/>
                    <pic:cNvPicPr>
                      <a:picLocks noChangeAspect="1" noChangeArrowheads="1"/>
                    </pic:cNvPicPr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050" cy="34789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4F0E" w:rsidRDefault="00FA4F0E" w:rsidP="00FA4F0E">
      <w:pPr>
        <w:pStyle w:val="a7"/>
      </w:pPr>
      <w:r>
        <w:t>Рисунок А12 – Форма «Блюдо (создание)»</w:t>
      </w:r>
    </w:p>
    <w:p w:rsidR="00FA4F0E" w:rsidRDefault="00FA4F0E" w:rsidP="00FA4F0E">
      <w:pPr>
        <w:pStyle w:val="a3"/>
      </w:pPr>
    </w:p>
    <w:p w:rsidR="008623AA" w:rsidRDefault="008623AA" w:rsidP="008623AA">
      <w:pPr>
        <w:pStyle w:val="a7"/>
        <w:ind w:left="0" w:firstLine="0"/>
      </w:pPr>
      <w:r>
        <w:rPr>
          <w:noProof/>
        </w:rPr>
        <w:drawing>
          <wp:inline distT="0" distB="0" distL="0" distR="0" wp14:anchorId="6D1BB747" wp14:editId="15845321">
            <wp:extent cx="5507666" cy="538498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565678" cy="544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4F0E" w:rsidRDefault="008623AA" w:rsidP="008623AA">
      <w:pPr>
        <w:pStyle w:val="a7"/>
      </w:pPr>
      <w:r>
        <w:t>Рисунок А13 – Сообщение об ошибке</w:t>
      </w:r>
    </w:p>
    <w:p w:rsidR="00FA4F0E" w:rsidRDefault="00475FEF" w:rsidP="00FA4F0E">
      <w:pPr>
        <w:pStyle w:val="a3"/>
      </w:pPr>
      <w:r>
        <w:t xml:space="preserve">После заполнения справочников в подсистеме «Справочники», </w:t>
      </w:r>
      <w:r w:rsidR="00B30781">
        <w:t>пользователь</w:t>
      </w:r>
      <w:r>
        <w:t xml:space="preserve"> необходимо перейти в подсистему «</w:t>
      </w:r>
      <w:r w:rsidR="000617F5">
        <w:t>Бронирование</w:t>
      </w:r>
      <w:r>
        <w:t>».</w:t>
      </w:r>
      <w:r w:rsidR="000617F5">
        <w:t xml:space="preserve"> Данная подсистема содержит регистры сведений «Загруженность по залу», документ «Бронирование» и отчет «Загруженность зала (подробно)».</w:t>
      </w:r>
    </w:p>
    <w:p w:rsidR="000617F5" w:rsidRDefault="000617F5" w:rsidP="00FA4F0E">
      <w:pPr>
        <w:pStyle w:val="a3"/>
      </w:pPr>
      <w:r>
        <w:t xml:space="preserve">Перейдя на вкладку «Бронирование» (1), в распоряжении </w:t>
      </w:r>
      <w:r w:rsidR="00B30781">
        <w:t>пользователя</w:t>
      </w:r>
      <w:r>
        <w:t xml:space="preserve"> будет список документов, связанных с бронированием столиков (2), рисунок А14.</w:t>
      </w:r>
    </w:p>
    <w:p w:rsidR="000617F5" w:rsidRDefault="000617F5">
      <w:pPr>
        <w:spacing w:after="160" w:line="259" w:lineRule="auto"/>
        <w:ind w:firstLine="0"/>
        <w:jc w:val="left"/>
      </w:pPr>
      <w:r>
        <w:br w:type="page"/>
      </w:r>
    </w:p>
    <w:p w:rsidR="000617F5" w:rsidRDefault="009E5321" w:rsidP="000617F5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>
            <wp:extent cx="5271091" cy="2400300"/>
            <wp:effectExtent l="0" t="0" r="6350" b="0"/>
            <wp:docPr id="43" name="Рисунок 43" descr="C:\Users\йдмин\Desktop\3 курс (2 семестр)\Курсовые\Красюк\Интерфейс\списко брон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йдмин\Desktop\3 курс (2 семестр)\Курсовые\Красюк\Интерфейс\списко бронь.jpg"/>
                    <pic:cNvPicPr>
                      <a:picLocks noChangeAspect="1" noChangeArrowheads="1"/>
                    </pic:cNvPicPr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887" cy="24020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617F5" w:rsidRDefault="000617F5" w:rsidP="000617F5">
      <w:pPr>
        <w:pStyle w:val="a7"/>
      </w:pPr>
      <w:r>
        <w:t xml:space="preserve">Рисунок </w:t>
      </w:r>
      <w:fldSimple w:instr=" SEQ Рисунок \* ARABIC ">
        <w:r w:rsidR="00F56384">
          <w:rPr>
            <w:noProof/>
          </w:rPr>
          <w:t>52</w:t>
        </w:r>
      </w:fldSimple>
      <w:r>
        <w:t xml:space="preserve"> – Форма «</w:t>
      </w:r>
      <w:r w:rsidR="009E5321">
        <w:t>Список броней</w:t>
      </w:r>
      <w:r>
        <w:t>»</w:t>
      </w:r>
    </w:p>
    <w:p w:rsidR="008623AA" w:rsidRDefault="000617F5" w:rsidP="00FA4F0E">
      <w:pPr>
        <w:pStyle w:val="a3"/>
      </w:pPr>
      <w:r>
        <w:t>Создание, редактирование и удаление документа осуществляется по тому же принципу, что и в справочниках системы.</w:t>
      </w:r>
    </w:p>
    <w:p w:rsidR="008623AA" w:rsidRDefault="00FF10B0" w:rsidP="00FA4F0E">
      <w:pPr>
        <w:pStyle w:val="a3"/>
      </w:pPr>
      <w:r>
        <w:t>Добавления новой брони, рисунок А15:</w:t>
      </w:r>
    </w:p>
    <w:p w:rsidR="00FF10B0" w:rsidRDefault="00FF10B0" w:rsidP="00FA4F0E">
      <w:pPr>
        <w:pStyle w:val="a3"/>
      </w:pPr>
      <w:r>
        <w:t xml:space="preserve">1) </w:t>
      </w:r>
      <w:r w:rsidR="00EC1A08">
        <w:t>«Н</w:t>
      </w:r>
      <w:r>
        <w:t>омер</w:t>
      </w:r>
      <w:r w:rsidR="00EC1A08">
        <w:t>»</w:t>
      </w:r>
      <w:r>
        <w:t xml:space="preserve"> документа заполняется автоматически (1);</w:t>
      </w:r>
    </w:p>
    <w:p w:rsidR="00FF10B0" w:rsidRDefault="00FF10B0" w:rsidP="00FA4F0E">
      <w:pPr>
        <w:pStyle w:val="a3"/>
      </w:pPr>
      <w:r>
        <w:t xml:space="preserve">2) занести </w:t>
      </w:r>
      <w:r w:rsidR="00EC1A08">
        <w:t>«Д</w:t>
      </w:r>
      <w:r>
        <w:t>ату</w:t>
      </w:r>
      <w:r w:rsidR="00EC1A08">
        <w:t>»</w:t>
      </w:r>
      <w:r>
        <w:t xml:space="preserve"> бронирования (2);</w:t>
      </w:r>
    </w:p>
    <w:p w:rsidR="00FF10B0" w:rsidRDefault="00FF10B0" w:rsidP="00FA4F0E">
      <w:pPr>
        <w:pStyle w:val="a3"/>
      </w:pPr>
      <w:r>
        <w:t xml:space="preserve">3) выбрать </w:t>
      </w:r>
      <w:r w:rsidR="00EC1A08">
        <w:t>«К</w:t>
      </w:r>
      <w:r>
        <w:t>лиента</w:t>
      </w:r>
      <w:r w:rsidR="00EC1A08">
        <w:t>»</w:t>
      </w:r>
      <w:r>
        <w:t xml:space="preserve"> из списка</w:t>
      </w:r>
      <w:r w:rsidR="00EC1A08">
        <w:t xml:space="preserve"> клиентов, который был создан</w:t>
      </w:r>
      <w:r>
        <w:t xml:space="preserve"> в справочнике «Клиенты» (3);</w:t>
      </w:r>
    </w:p>
    <w:p w:rsidR="00FF10B0" w:rsidRDefault="00FF10B0" w:rsidP="00FA4F0E">
      <w:pPr>
        <w:pStyle w:val="a3"/>
      </w:pPr>
      <w:r>
        <w:t xml:space="preserve">4) </w:t>
      </w:r>
      <w:r w:rsidR="00EC1A08">
        <w:t>выбрать «Время с» (4);</w:t>
      </w:r>
    </w:p>
    <w:p w:rsidR="00FF10B0" w:rsidRDefault="00FF10B0" w:rsidP="00FA4F0E">
      <w:pPr>
        <w:pStyle w:val="a3"/>
      </w:pPr>
      <w:r>
        <w:t xml:space="preserve">5) </w:t>
      </w:r>
      <w:r w:rsidR="00EC1A08">
        <w:t>выбрать «Время до» (5);</w:t>
      </w:r>
    </w:p>
    <w:p w:rsidR="00FF10B0" w:rsidRDefault="00FF10B0" w:rsidP="00FA4F0E">
      <w:pPr>
        <w:pStyle w:val="a3"/>
      </w:pPr>
      <w:r>
        <w:t xml:space="preserve">6) </w:t>
      </w:r>
      <w:r w:rsidR="00EC1A08">
        <w:t>нажать на кнопку добавить;</w:t>
      </w:r>
    </w:p>
    <w:p w:rsidR="00FF10B0" w:rsidRDefault="00FF10B0" w:rsidP="00FA4F0E">
      <w:pPr>
        <w:pStyle w:val="a3"/>
      </w:pPr>
      <w:r>
        <w:t xml:space="preserve">7) </w:t>
      </w:r>
      <w:r w:rsidR="00EC1A08">
        <w:t>выбрать «№ стола» из списка столов, который был создан в справочнике «Столы» (6) и указать все столы, которые необходимо забронировать;</w:t>
      </w:r>
    </w:p>
    <w:p w:rsidR="00FF10B0" w:rsidRDefault="00FF10B0" w:rsidP="00FA4F0E">
      <w:pPr>
        <w:pStyle w:val="a3"/>
      </w:pPr>
      <w:r>
        <w:t xml:space="preserve">8) </w:t>
      </w:r>
      <w:r w:rsidR="00EC1A08">
        <w:t>количество гостей заполняется автоматически в соответствии со справочником «Столы» (7);</w:t>
      </w:r>
    </w:p>
    <w:p w:rsidR="00EC1A08" w:rsidRDefault="00EC1A08" w:rsidP="00FA4F0E">
      <w:pPr>
        <w:pStyle w:val="a3"/>
      </w:pPr>
      <w:r>
        <w:t>9) нажать на кнопку «Провести и закрыть».</w:t>
      </w:r>
    </w:p>
    <w:p w:rsidR="00EC1A08" w:rsidRDefault="00EC1A08" w:rsidP="00EC1A08">
      <w:pPr>
        <w:pStyle w:val="a3"/>
      </w:pPr>
      <w:r>
        <w:t>Примечание. При попытке добавления стола, уже имеющего в текущей брони, на экран будет выведено сообщение об ошибке, рисунок А16.</w:t>
      </w:r>
    </w:p>
    <w:p w:rsidR="00EC1A08" w:rsidRDefault="00EC1A08">
      <w:pPr>
        <w:spacing w:after="160" w:line="259" w:lineRule="auto"/>
        <w:ind w:firstLine="0"/>
        <w:jc w:val="left"/>
      </w:pPr>
      <w:r>
        <w:br w:type="page"/>
      </w:r>
    </w:p>
    <w:p w:rsidR="00FF10B0" w:rsidRDefault="00FF10B0" w:rsidP="00FF10B0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>
            <wp:extent cx="4824068" cy="3714750"/>
            <wp:effectExtent l="0" t="0" r="0" b="0"/>
            <wp:docPr id="18" name="Рисунок 18" descr="C:\Users\йдмин\Desktop\3 курс (2 семестр)\Курсовые\Красюк\Интерфейс\бронь создани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йдмин\Desktop\3 курс (2 семестр)\Курсовые\Красюк\Интерфейс\бронь создание.png"/>
                    <pic:cNvPicPr>
                      <a:picLocks noChangeAspect="1" noChangeArrowheads="1"/>
                    </pic:cNvPicPr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24068" cy="371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10B0" w:rsidRDefault="00FF10B0" w:rsidP="00FF10B0">
      <w:pPr>
        <w:pStyle w:val="a7"/>
      </w:pPr>
      <w:r>
        <w:t>Рисунок А15 – Форма «Бронирование (создание)»</w:t>
      </w:r>
    </w:p>
    <w:p w:rsidR="00EC1A08" w:rsidRDefault="00EC1A08" w:rsidP="00EC1A08">
      <w:pPr>
        <w:pStyle w:val="a3"/>
      </w:pPr>
    </w:p>
    <w:p w:rsidR="00EC1A08" w:rsidRDefault="00EC1A08" w:rsidP="00EC1A08">
      <w:pPr>
        <w:pStyle w:val="a7"/>
        <w:ind w:left="0" w:firstLine="0"/>
      </w:pPr>
      <w:r>
        <w:rPr>
          <w:noProof/>
        </w:rPr>
        <w:drawing>
          <wp:inline distT="0" distB="0" distL="0" distR="0" wp14:anchorId="274D92AB" wp14:editId="1A33A8B7">
            <wp:extent cx="4991100" cy="393915"/>
            <wp:effectExtent l="0" t="0" r="0" b="63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040326" cy="39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4F0E" w:rsidRDefault="00EC1A08" w:rsidP="00EC1A08">
      <w:pPr>
        <w:pStyle w:val="a7"/>
      </w:pPr>
      <w:r>
        <w:t>Рисунок А16 – Сообщение об ошибке</w:t>
      </w:r>
    </w:p>
    <w:p w:rsidR="00987FD4" w:rsidRDefault="00987FD4" w:rsidP="00FA4F0E">
      <w:pPr>
        <w:pStyle w:val="a3"/>
      </w:pPr>
    </w:p>
    <w:p w:rsidR="00EC1A08" w:rsidRDefault="00EC1A08" w:rsidP="00FA4F0E">
      <w:pPr>
        <w:pStyle w:val="a3"/>
      </w:pPr>
      <w:r>
        <w:t xml:space="preserve">После создания документа «Бронирование», его данные </w:t>
      </w:r>
      <w:r w:rsidR="006B32FA">
        <w:t xml:space="preserve">автоматически (2) </w:t>
      </w:r>
      <w:r>
        <w:t>заносятся в регистр сведений «Загруженность по залу» (1), рисунок А17.</w:t>
      </w:r>
    </w:p>
    <w:p w:rsidR="00EC1A08" w:rsidRDefault="006B32FA" w:rsidP="00EC1A08">
      <w:pPr>
        <w:pStyle w:val="a7"/>
        <w:ind w:left="0" w:firstLine="0"/>
      </w:pPr>
      <w:r>
        <w:rPr>
          <w:noProof/>
        </w:rPr>
        <w:drawing>
          <wp:inline distT="0" distB="0" distL="0" distR="0">
            <wp:extent cx="4800600" cy="2621811"/>
            <wp:effectExtent l="0" t="0" r="0" b="7620"/>
            <wp:docPr id="29" name="Рисунок 29" descr="C:\Users\йдмин\Desktop\3 курс (2 семестр)\Курсовые\Красюк\Интерфейс\форма загру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йдмин\Desktop\3 курс (2 семестр)\Курсовые\Красюк\Интерфейс\форма загру.png"/>
                    <pic:cNvPicPr>
                      <a:picLocks noChangeAspect="1" noChangeArrowheads="1"/>
                    </pic:cNvPicPr>
                  </pic:nvPicPr>
                  <pic:blipFill>
                    <a:blip r:embed="rId7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9855" cy="2632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1A08" w:rsidRDefault="00EC1A08" w:rsidP="00EC1A08">
      <w:pPr>
        <w:pStyle w:val="a7"/>
      </w:pPr>
      <w:r>
        <w:t>Рисунок А17 – Регистр сведений «Загруженность по залу»</w:t>
      </w:r>
      <w:r>
        <w:br w:type="page"/>
      </w:r>
    </w:p>
    <w:p w:rsidR="00FA4F0E" w:rsidRDefault="00C56756" w:rsidP="00FA4F0E">
      <w:pPr>
        <w:pStyle w:val="a3"/>
      </w:pPr>
      <w:r>
        <w:lastRenderedPageBreak/>
        <w:t>Подробный отчет о загруженность зала пользователь может получить при нажатии кнопки «Отчеты» – «Загруженность зала (подробно)», далее нажав на кнопку «Сформировать», внесенные данные о бронировании будут отображаться в отчете (1), рисунок А18.</w:t>
      </w:r>
    </w:p>
    <w:p w:rsidR="00C56756" w:rsidRDefault="00C56756" w:rsidP="00C56756">
      <w:pPr>
        <w:pStyle w:val="a7"/>
        <w:ind w:left="0" w:firstLine="0"/>
      </w:pPr>
      <w:r>
        <w:rPr>
          <w:noProof/>
        </w:rPr>
        <w:drawing>
          <wp:inline distT="0" distB="0" distL="0" distR="0">
            <wp:extent cx="5476875" cy="2842010"/>
            <wp:effectExtent l="0" t="0" r="0" b="0"/>
            <wp:docPr id="42" name="Рисунок 42" descr="C:\Users\йдмин\Desktop\3 курс (2 семестр)\Курсовые\Красюк\Интерфейс\отчет брон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йдмин\Desktop\3 курс (2 семестр)\Курсовые\Красюк\Интерфейс\отчет брон.png"/>
                    <pic:cNvPicPr>
                      <a:picLocks noChangeAspect="1" noChangeArrowheads="1"/>
                    </pic:cNvPicPr>
                  </pic:nvPicPr>
                  <pic:blipFill>
                    <a:blip r:embed="rId7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08326" cy="2858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F10B0" w:rsidRDefault="00C56756" w:rsidP="00C56756">
      <w:pPr>
        <w:pStyle w:val="a7"/>
      </w:pPr>
      <w:r>
        <w:t xml:space="preserve">Рисунок А18 – </w:t>
      </w:r>
      <w:r w:rsidR="005E7982">
        <w:t>Отчет</w:t>
      </w:r>
      <w:r>
        <w:t xml:space="preserve"> «Загруженность зала (подробно)»</w:t>
      </w:r>
    </w:p>
    <w:p w:rsidR="00C56756" w:rsidRDefault="00C56756" w:rsidP="00FA4F0E">
      <w:pPr>
        <w:pStyle w:val="a3"/>
      </w:pPr>
    </w:p>
    <w:p w:rsidR="00D84212" w:rsidRDefault="00D84212" w:rsidP="00D84212">
      <w:pPr>
        <w:pStyle w:val="a3"/>
      </w:pPr>
      <w:r>
        <w:t xml:space="preserve">Теперь </w:t>
      </w:r>
      <w:r w:rsidR="00B30781">
        <w:t>пользователю</w:t>
      </w:r>
      <w:r>
        <w:t xml:space="preserve"> необходимо перейти в подсистему «Мероприятие». Данная подсистема содержит регистры сведений «Загруженность по залу» и отчет «Загруженность зала (подробно)», такие же ка</w:t>
      </w:r>
      <w:r w:rsidR="009B29BD">
        <w:t>к в подсистеме «Бронирование»,</w:t>
      </w:r>
      <w:r>
        <w:t xml:space="preserve"> документ «Мероприятие»</w:t>
      </w:r>
      <w:r w:rsidR="009B29BD">
        <w:t>, справочник «Общее меню»</w:t>
      </w:r>
      <w:r>
        <w:t>.</w:t>
      </w:r>
    </w:p>
    <w:p w:rsidR="00D84212" w:rsidRDefault="00D84212" w:rsidP="00D84212">
      <w:pPr>
        <w:pStyle w:val="a3"/>
      </w:pPr>
      <w:r>
        <w:t>Перейдя на вкладку «</w:t>
      </w:r>
      <w:r w:rsidR="00BB3587">
        <w:t>Мероприятие</w:t>
      </w:r>
      <w:r>
        <w:t xml:space="preserve">» (1), в распоряжении </w:t>
      </w:r>
      <w:r w:rsidR="00B30781">
        <w:t>пользователя</w:t>
      </w:r>
      <w:r>
        <w:t xml:space="preserve"> будет список документов, связанных с </w:t>
      </w:r>
      <w:r w:rsidR="00BB3587">
        <w:t>проведением</w:t>
      </w:r>
      <w:r>
        <w:t xml:space="preserve"> </w:t>
      </w:r>
      <w:r w:rsidR="00BB3587">
        <w:t>мероприятий (2), рисунок А19</w:t>
      </w:r>
      <w:r>
        <w:t>.</w:t>
      </w:r>
    </w:p>
    <w:p w:rsidR="003B2EB7" w:rsidRDefault="003B2EB7" w:rsidP="003B2EB7">
      <w:pPr>
        <w:pStyle w:val="a7"/>
      </w:pPr>
      <w:r>
        <w:rPr>
          <w:noProof/>
        </w:rPr>
        <w:drawing>
          <wp:inline distT="0" distB="0" distL="0" distR="0">
            <wp:extent cx="4781550" cy="2177377"/>
            <wp:effectExtent l="0" t="0" r="0" b="0"/>
            <wp:docPr id="45" name="Рисунок 45" descr="C:\Users\йдмин\Desktop\3 курс (2 семестр)\Курсовые\Красюк\Интерфейс\форма меро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йдмин\Desktop\3 курс (2 семестр)\Курсовые\Красюк\Интерфейс\форма меро.png"/>
                    <pic:cNvPicPr>
                      <a:picLocks noChangeAspect="1" noChangeArrowheads="1"/>
                    </pic:cNvPicPr>
                  </pic:nvPicPr>
                  <pic:blipFill>
                    <a:blip r:embed="rId7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7119" cy="2189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2EB7" w:rsidRDefault="003B2EB7" w:rsidP="003B2EB7">
      <w:pPr>
        <w:pStyle w:val="a7"/>
      </w:pPr>
      <w:r>
        <w:t>Рисунок А19 – Форма «Список мероприятий»</w:t>
      </w:r>
      <w:r>
        <w:br w:type="page"/>
      </w:r>
    </w:p>
    <w:p w:rsidR="0052617E" w:rsidRDefault="0052617E" w:rsidP="0052617E">
      <w:pPr>
        <w:pStyle w:val="a3"/>
      </w:pPr>
      <w:r>
        <w:lastRenderedPageBreak/>
        <w:t>Создание, редактирование и удаление документа осуществляется по тому же принципу, что и в справочниках системы.</w:t>
      </w:r>
    </w:p>
    <w:p w:rsidR="0052617E" w:rsidRDefault="0052617E" w:rsidP="0052617E">
      <w:pPr>
        <w:pStyle w:val="a3"/>
      </w:pPr>
      <w:r>
        <w:t>Добавления нового мероприятия, рисунок А20:</w:t>
      </w:r>
    </w:p>
    <w:p w:rsidR="0052617E" w:rsidRDefault="0052617E" w:rsidP="0052617E">
      <w:pPr>
        <w:pStyle w:val="a3"/>
      </w:pPr>
      <w:r>
        <w:t>1) «Номер» документа заполняется автоматически (1);</w:t>
      </w:r>
    </w:p>
    <w:p w:rsidR="0052617E" w:rsidRDefault="0052617E" w:rsidP="0052617E">
      <w:pPr>
        <w:pStyle w:val="a3"/>
      </w:pPr>
      <w:r>
        <w:t>2) занести «Дату» мероприятия (2);</w:t>
      </w:r>
    </w:p>
    <w:p w:rsidR="0052617E" w:rsidRDefault="0052617E" w:rsidP="0052617E">
      <w:pPr>
        <w:pStyle w:val="a3"/>
      </w:pPr>
      <w:r>
        <w:t xml:space="preserve">3) </w:t>
      </w:r>
      <w:r w:rsidR="00AA45BD">
        <w:t>выбрать «Время с» (3);</w:t>
      </w:r>
    </w:p>
    <w:p w:rsidR="0052617E" w:rsidRDefault="0052617E" w:rsidP="0052617E">
      <w:pPr>
        <w:pStyle w:val="a3"/>
      </w:pPr>
      <w:r>
        <w:t xml:space="preserve">4) </w:t>
      </w:r>
      <w:r w:rsidR="00AA45BD">
        <w:t>выбрать «Время до» (4);</w:t>
      </w:r>
    </w:p>
    <w:p w:rsidR="00AA45BD" w:rsidRDefault="0052617E" w:rsidP="0052617E">
      <w:pPr>
        <w:pStyle w:val="a3"/>
      </w:pPr>
      <w:r>
        <w:t xml:space="preserve">5) </w:t>
      </w:r>
      <w:r w:rsidR="00AA45BD">
        <w:t>выбрать «Клиента» из списка клиентов, который был создан в справочнике «Клиенты» (5);</w:t>
      </w:r>
    </w:p>
    <w:p w:rsidR="00AA45BD" w:rsidRDefault="0052617E" w:rsidP="0052617E">
      <w:pPr>
        <w:pStyle w:val="a3"/>
      </w:pPr>
      <w:r>
        <w:t xml:space="preserve">6) </w:t>
      </w:r>
      <w:r w:rsidR="00AA45BD">
        <w:t>выбрать «Вид» мероприятия (6);</w:t>
      </w:r>
    </w:p>
    <w:p w:rsidR="0052617E" w:rsidRDefault="00AA45BD" w:rsidP="0052617E">
      <w:pPr>
        <w:pStyle w:val="a3"/>
      </w:pPr>
      <w:r>
        <w:t xml:space="preserve">7) </w:t>
      </w:r>
      <w:r w:rsidR="0052617E">
        <w:t>нажать на кнопку добавить</w:t>
      </w:r>
      <w:r>
        <w:t xml:space="preserve"> на вкладе «Столы»</w:t>
      </w:r>
      <w:r w:rsidR="0052617E">
        <w:t>;</w:t>
      </w:r>
    </w:p>
    <w:p w:rsidR="0052617E" w:rsidRDefault="0052617E" w:rsidP="0052617E">
      <w:pPr>
        <w:pStyle w:val="a3"/>
      </w:pPr>
      <w:r>
        <w:t>7) выбрать «№ стола» из списка столов, который был</w:t>
      </w:r>
      <w:r w:rsidR="00AA45BD">
        <w:t xml:space="preserve"> создан в справочнике «Столы» (9</w:t>
      </w:r>
      <w:r>
        <w:t>) и указать все столы, которые необходимо забронировать;</w:t>
      </w:r>
    </w:p>
    <w:p w:rsidR="0052617E" w:rsidRDefault="0052617E" w:rsidP="0052617E">
      <w:pPr>
        <w:pStyle w:val="a3"/>
      </w:pPr>
      <w:r>
        <w:t>8) количество гостей заполняется автоматически в соответ</w:t>
      </w:r>
      <w:r w:rsidR="00AA45BD">
        <w:t>ствии со справочником «Столы» (10</w:t>
      </w:r>
      <w:r>
        <w:t>);</w:t>
      </w:r>
    </w:p>
    <w:p w:rsidR="0052617E" w:rsidRDefault="0052617E" w:rsidP="0052617E">
      <w:pPr>
        <w:pStyle w:val="a3"/>
      </w:pPr>
      <w:r>
        <w:t xml:space="preserve">9) </w:t>
      </w:r>
      <w:r w:rsidR="00AA45BD">
        <w:t>перейти на вкладку «Меню», рисунок А21;</w:t>
      </w:r>
    </w:p>
    <w:p w:rsidR="00AA45BD" w:rsidRDefault="00AA45BD" w:rsidP="0052617E">
      <w:pPr>
        <w:pStyle w:val="a3"/>
      </w:pPr>
      <w:r>
        <w:t>10) нажать на кнопку добавить;</w:t>
      </w:r>
    </w:p>
    <w:p w:rsidR="00AA45BD" w:rsidRDefault="00AA45BD" w:rsidP="0052617E">
      <w:pPr>
        <w:pStyle w:val="a3"/>
      </w:pPr>
      <w:r>
        <w:t>11) выбрать «Наименование» блюда (11) из списка блюд, который был создан в справочнике «Общее меню» и указать все блюда, которые необходимо включить в меню текущего мероприятия;</w:t>
      </w:r>
    </w:p>
    <w:p w:rsidR="00AA45BD" w:rsidRDefault="00AA45BD" w:rsidP="0052617E">
      <w:pPr>
        <w:pStyle w:val="a3"/>
      </w:pPr>
      <w:r>
        <w:t>12) указать «Количество» конкретного блюда (12);</w:t>
      </w:r>
    </w:p>
    <w:p w:rsidR="00AA45BD" w:rsidRDefault="00AA45BD" w:rsidP="0052617E">
      <w:pPr>
        <w:pStyle w:val="a3"/>
      </w:pPr>
      <w:r>
        <w:t>13) «Цена за блюдо» заносится системой автоматически при выборе блюда (13);</w:t>
      </w:r>
    </w:p>
    <w:p w:rsidR="00AA45BD" w:rsidRDefault="00AA45BD" w:rsidP="0052617E">
      <w:pPr>
        <w:pStyle w:val="a3"/>
      </w:pPr>
      <w:r>
        <w:t>14) система автоматически рассчитает общую «Сумму» по каждому блюду (14);</w:t>
      </w:r>
    </w:p>
    <w:p w:rsidR="00AA45BD" w:rsidRDefault="00AA45BD" w:rsidP="0052617E">
      <w:pPr>
        <w:pStyle w:val="a3"/>
      </w:pPr>
      <w:r>
        <w:t>15) «Итоговая стоимость» мероприятия рассчитывается также автоматически при составлении меню (7);</w:t>
      </w:r>
    </w:p>
    <w:p w:rsidR="00261721" w:rsidRDefault="00AA45BD" w:rsidP="0052617E">
      <w:pPr>
        <w:pStyle w:val="a3"/>
      </w:pPr>
      <w:r>
        <w:t>16) нажать на кнопку «Провести и закрыть».</w:t>
      </w:r>
    </w:p>
    <w:p w:rsidR="00261721" w:rsidRDefault="00261721">
      <w:pPr>
        <w:spacing w:after="160" w:line="259" w:lineRule="auto"/>
        <w:ind w:firstLine="0"/>
        <w:jc w:val="left"/>
      </w:pPr>
      <w:r>
        <w:br w:type="page"/>
      </w:r>
    </w:p>
    <w:p w:rsidR="0052617E" w:rsidRDefault="0052617E" w:rsidP="0052617E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>
            <wp:extent cx="5258093" cy="4391025"/>
            <wp:effectExtent l="0" t="0" r="0" b="0"/>
            <wp:docPr id="47" name="Рисунок 47" descr="C:\Users\йдмин\Desktop\3 курс (2 семестр)\Курсовые\Красюк\Интерфейс\мер стол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йдмин\Desktop\3 курс (2 семестр)\Курсовые\Красюк\Интерфейс\мер столы.png"/>
                    <pic:cNvPicPr>
                      <a:picLocks noChangeAspect="1" noChangeArrowheads="1"/>
                    </pic:cNvPicPr>
                  </pic:nvPicPr>
                  <pic:blipFill>
                    <a:blip r:embed="rId8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4762" cy="4396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6756" w:rsidRDefault="0052617E" w:rsidP="0052617E">
      <w:pPr>
        <w:pStyle w:val="a7"/>
      </w:pPr>
      <w:r>
        <w:t>Рисунок А20 – Форма «Мероприятие (создание»)</w:t>
      </w:r>
    </w:p>
    <w:p w:rsidR="0052617E" w:rsidRDefault="0052617E" w:rsidP="0052617E">
      <w:pPr>
        <w:pStyle w:val="a3"/>
        <w:keepNext/>
        <w:rPr>
          <w:noProof/>
        </w:rPr>
      </w:pPr>
    </w:p>
    <w:p w:rsidR="0052617E" w:rsidRDefault="0052617E" w:rsidP="0052617E">
      <w:pPr>
        <w:pStyle w:val="a7"/>
        <w:ind w:left="0" w:firstLine="0"/>
      </w:pPr>
      <w:r>
        <w:rPr>
          <w:noProof/>
        </w:rPr>
        <w:drawing>
          <wp:inline distT="0" distB="0" distL="0" distR="0">
            <wp:extent cx="6296025" cy="2247900"/>
            <wp:effectExtent l="0" t="0" r="9525" b="0"/>
            <wp:docPr id="48" name="Рисунок 48" descr="C:\Users\йдмин\Desktop\3 курс (2 семестр)\Курсовые\Красюк\Интерфейс\мер меню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йдмин\Desktop\3 курс (2 семестр)\Курсовые\Красюк\Интерфейс\мер меню.png"/>
                    <pic:cNvPicPr>
                      <a:picLocks noChangeAspect="1" noChangeArrowheads="1"/>
                    </pic:cNvPicPr>
                  </pic:nvPicPr>
                  <pic:blipFill>
                    <a:blip r:embed="rId8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2247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6756" w:rsidRDefault="0052617E" w:rsidP="0052617E">
      <w:pPr>
        <w:pStyle w:val="a7"/>
      </w:pPr>
      <w:r>
        <w:t>Рисунок А21 – Форма «Мероприятие (создание)», вкладка «Меню»</w:t>
      </w:r>
    </w:p>
    <w:p w:rsidR="00261721" w:rsidRDefault="00261721">
      <w:pPr>
        <w:spacing w:after="160" w:line="259" w:lineRule="auto"/>
        <w:ind w:firstLine="0"/>
        <w:jc w:val="left"/>
      </w:pPr>
      <w:r>
        <w:br w:type="page"/>
      </w:r>
    </w:p>
    <w:p w:rsidR="00261721" w:rsidRDefault="00261721" w:rsidP="00261721">
      <w:pPr>
        <w:pStyle w:val="a3"/>
      </w:pPr>
      <w:r>
        <w:lastRenderedPageBreak/>
        <w:t xml:space="preserve">Примечание. При попытке добавления стола, уже имеющего в текущей брони, на экран будет выведено сообщение об ошибке, рисунок А22. </w:t>
      </w:r>
    </w:p>
    <w:p w:rsidR="00AA45BD" w:rsidRDefault="00AA45BD" w:rsidP="00AA45BD">
      <w:pPr>
        <w:pStyle w:val="a7"/>
        <w:ind w:left="0" w:firstLine="0"/>
      </w:pPr>
      <w:r>
        <w:rPr>
          <w:noProof/>
        </w:rPr>
        <w:drawing>
          <wp:inline distT="0" distB="0" distL="0" distR="0" wp14:anchorId="7064ECFA" wp14:editId="6AE42396">
            <wp:extent cx="4991100" cy="393915"/>
            <wp:effectExtent l="0" t="0" r="0" b="635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5040326" cy="39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617E" w:rsidRDefault="00AA45BD" w:rsidP="00AA45BD">
      <w:pPr>
        <w:pStyle w:val="a7"/>
      </w:pPr>
      <w:r>
        <w:t>Рисунок А22 – Сообщение об ошибке</w:t>
      </w:r>
    </w:p>
    <w:p w:rsidR="0052617E" w:rsidRDefault="0052617E" w:rsidP="003B2EB7">
      <w:pPr>
        <w:pStyle w:val="a3"/>
      </w:pPr>
    </w:p>
    <w:p w:rsidR="00957C9A" w:rsidRDefault="00957C9A" w:rsidP="003B2EB7">
      <w:pPr>
        <w:pStyle w:val="a3"/>
      </w:pPr>
      <w:r>
        <w:t>После создания документа, его можно распечатать, нажав на соответствующую кнопку «Печать», рисунок А23.</w:t>
      </w:r>
    </w:p>
    <w:p w:rsidR="00957C9A" w:rsidRDefault="00957C9A" w:rsidP="00957C9A">
      <w:pPr>
        <w:pStyle w:val="a7"/>
        <w:ind w:left="0" w:firstLine="0"/>
      </w:pPr>
      <w:r>
        <w:rPr>
          <w:noProof/>
        </w:rPr>
        <w:drawing>
          <wp:inline distT="0" distB="0" distL="0" distR="0" wp14:anchorId="5B83AFA6" wp14:editId="4242AF21">
            <wp:extent cx="6299835" cy="2477770"/>
            <wp:effectExtent l="0" t="0" r="5715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477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C9A" w:rsidRDefault="00957C9A" w:rsidP="00957C9A">
      <w:pPr>
        <w:pStyle w:val="a7"/>
      </w:pPr>
      <w:r>
        <w:t>Рисунок А23 – Печатаная форма документа «Мероприятие»</w:t>
      </w:r>
    </w:p>
    <w:p w:rsidR="00957C9A" w:rsidRDefault="00957C9A" w:rsidP="003B2EB7">
      <w:pPr>
        <w:pStyle w:val="a3"/>
      </w:pPr>
    </w:p>
    <w:p w:rsidR="00261721" w:rsidRDefault="00261721" w:rsidP="00261721">
      <w:pPr>
        <w:pStyle w:val="a3"/>
      </w:pPr>
      <w:r w:rsidRPr="00631BDC">
        <w:t>Такж</w:t>
      </w:r>
      <w:r>
        <w:t xml:space="preserve">е </w:t>
      </w:r>
      <w:r w:rsidR="00B30781">
        <w:t>пользователь</w:t>
      </w:r>
      <w:r>
        <w:t xml:space="preserve"> не может записать «Количество гостей» больше, чем мест за выбранным столом, на экран будет выведено соответствующее </w:t>
      </w:r>
      <w:r w:rsidR="00526433">
        <w:t>сообщение об ошибке, рисунок А24</w:t>
      </w:r>
      <w:r w:rsidRPr="00631BDC">
        <w:t>.</w:t>
      </w:r>
    </w:p>
    <w:p w:rsidR="00261721" w:rsidRDefault="00261721" w:rsidP="00261721">
      <w:pPr>
        <w:pStyle w:val="a7"/>
        <w:ind w:left="0" w:firstLine="0"/>
      </w:pPr>
      <w:r>
        <w:rPr>
          <w:noProof/>
        </w:rPr>
        <w:drawing>
          <wp:inline distT="0" distB="0" distL="0" distR="0" wp14:anchorId="159C23DE" wp14:editId="1EA28E2D">
            <wp:extent cx="5048250" cy="455925"/>
            <wp:effectExtent l="0" t="0" r="0" b="1905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5246013" cy="4737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56756" w:rsidRDefault="00526433" w:rsidP="00261721">
      <w:pPr>
        <w:pStyle w:val="a7"/>
      </w:pPr>
      <w:r>
        <w:t>Рисунок А24</w:t>
      </w:r>
      <w:r w:rsidR="00261721">
        <w:t xml:space="preserve"> – Сообщение об ошибке</w:t>
      </w:r>
    </w:p>
    <w:p w:rsidR="00FF10B0" w:rsidRDefault="00FF10B0" w:rsidP="00FA4F0E">
      <w:pPr>
        <w:pStyle w:val="a3"/>
      </w:pPr>
    </w:p>
    <w:p w:rsidR="00261721" w:rsidRDefault="00261721" w:rsidP="00261721">
      <w:pPr>
        <w:pStyle w:val="a3"/>
      </w:pPr>
      <w:r>
        <w:t>Если пользователь пытается</w:t>
      </w:r>
      <w:r w:rsidRPr="00631BDC">
        <w:t xml:space="preserve"> </w:t>
      </w:r>
      <w:r>
        <w:t xml:space="preserve">добавить одно и тоже блюдо, то появляется </w:t>
      </w:r>
      <w:r w:rsidR="00526433">
        <w:t>сообщение об ошибке, рисунок А25</w:t>
      </w:r>
      <w:r>
        <w:t>.</w:t>
      </w:r>
    </w:p>
    <w:p w:rsidR="00261721" w:rsidRDefault="00261721" w:rsidP="00261721">
      <w:pPr>
        <w:pStyle w:val="a7"/>
        <w:ind w:left="0" w:firstLine="0"/>
      </w:pPr>
      <w:r>
        <w:rPr>
          <w:noProof/>
        </w:rPr>
        <w:drawing>
          <wp:inline distT="0" distB="0" distL="0" distR="0" wp14:anchorId="4ED62FF8" wp14:editId="09FB0A46">
            <wp:extent cx="5286375" cy="533913"/>
            <wp:effectExtent l="0" t="0" r="0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323025" cy="537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57C9A" w:rsidRDefault="00526433" w:rsidP="00957C9A">
      <w:pPr>
        <w:pStyle w:val="a7"/>
      </w:pPr>
      <w:r>
        <w:t>Рисунок А25</w:t>
      </w:r>
      <w:r w:rsidR="00261721">
        <w:t xml:space="preserve"> – Сообщение об ошибке</w:t>
      </w:r>
      <w:r w:rsidR="00957C9A">
        <w:br w:type="page"/>
      </w:r>
    </w:p>
    <w:p w:rsidR="009B29BD" w:rsidRDefault="009B29BD" w:rsidP="00FA4F0E">
      <w:pPr>
        <w:pStyle w:val="a3"/>
      </w:pPr>
      <w:r>
        <w:lastRenderedPageBreak/>
        <w:t>В регистр сведений «Загруженность по залу» и отчет «Загруженность зала (подробно)» данные о добавленном мероприятии также заносятся автоматически.</w:t>
      </w:r>
    </w:p>
    <w:p w:rsidR="009B29BD" w:rsidRDefault="009B29BD" w:rsidP="009B29BD">
      <w:pPr>
        <w:pStyle w:val="a3"/>
      </w:pPr>
      <w:r>
        <w:t xml:space="preserve">Следующая подсистема для заполнения – подсистема «Продукты». Данная подсистема содержит </w:t>
      </w:r>
      <w:r w:rsidR="00105DC0">
        <w:t>справочник «Продукты», документы «Приходная накладная» и «Расходная накладная»</w:t>
      </w:r>
      <w:r w:rsidR="00AA087C">
        <w:t>, регистр накопления «Остаток продуктов» и отчет «Продукты на складе».</w:t>
      </w:r>
    </w:p>
    <w:p w:rsidR="00BB5F60" w:rsidRDefault="00BB5F60" w:rsidP="00FA4F0E">
      <w:pPr>
        <w:pStyle w:val="a3"/>
      </w:pPr>
      <w:r>
        <w:t>Первым делом пользователь должен создать документ «Приходная накладная».</w:t>
      </w:r>
    </w:p>
    <w:p w:rsidR="009B29BD" w:rsidRDefault="00BB5F60" w:rsidP="00FA4F0E">
      <w:pPr>
        <w:pStyle w:val="a3"/>
      </w:pPr>
      <w:r>
        <w:t>Создание новой приходной накладной,</w:t>
      </w:r>
      <w:r w:rsidRPr="00BB5F60">
        <w:t xml:space="preserve"> </w:t>
      </w:r>
      <w:r w:rsidR="00526433">
        <w:t>рисунок А26</w:t>
      </w:r>
      <w:r>
        <w:t>:</w:t>
      </w:r>
    </w:p>
    <w:p w:rsidR="005772DB" w:rsidRDefault="005772DB" w:rsidP="005772DB">
      <w:pPr>
        <w:pStyle w:val="a3"/>
      </w:pPr>
      <w:r>
        <w:t>1) «Номер» документа заполняется автоматически (1);</w:t>
      </w:r>
    </w:p>
    <w:p w:rsidR="005772DB" w:rsidRDefault="005772DB" w:rsidP="005772DB">
      <w:pPr>
        <w:pStyle w:val="a3"/>
      </w:pPr>
      <w:r>
        <w:t xml:space="preserve">2) занести «Дату» </w:t>
      </w:r>
      <w:r w:rsidR="00E016CA">
        <w:t>приходной накладной</w:t>
      </w:r>
      <w:r>
        <w:t xml:space="preserve"> (2);</w:t>
      </w:r>
    </w:p>
    <w:p w:rsidR="005772DB" w:rsidRDefault="005772DB" w:rsidP="005772DB">
      <w:pPr>
        <w:pStyle w:val="a3"/>
      </w:pPr>
      <w:r>
        <w:t xml:space="preserve">3) </w:t>
      </w:r>
      <w:r w:rsidR="00E016CA">
        <w:t>«Склад» по умолчанию является «Основным» (3);</w:t>
      </w:r>
    </w:p>
    <w:p w:rsidR="009B29BD" w:rsidRDefault="005772DB" w:rsidP="00FA4F0E">
      <w:pPr>
        <w:pStyle w:val="a3"/>
      </w:pPr>
      <w:r>
        <w:t xml:space="preserve">4) </w:t>
      </w:r>
      <w:r w:rsidR="00B11218">
        <w:t>нажать на кнопку «Добавить»;</w:t>
      </w:r>
    </w:p>
    <w:p w:rsidR="009B29BD" w:rsidRDefault="005772DB" w:rsidP="00FA4F0E">
      <w:pPr>
        <w:pStyle w:val="a3"/>
      </w:pPr>
      <w:r>
        <w:t xml:space="preserve">5) </w:t>
      </w:r>
      <w:r w:rsidR="00B11218">
        <w:t>выбрать «Продукт» из списка продуктов, который был создан в справочнике «Продукты» (4) и указать все продукты, которые были поставлены;</w:t>
      </w:r>
    </w:p>
    <w:p w:rsidR="009B29BD" w:rsidRDefault="005772DB" w:rsidP="00FA4F0E">
      <w:pPr>
        <w:pStyle w:val="a3"/>
      </w:pPr>
      <w:r>
        <w:t xml:space="preserve">6) </w:t>
      </w:r>
      <w:r w:rsidR="00B11218">
        <w:t>указать «вес кг» (5);</w:t>
      </w:r>
    </w:p>
    <w:p w:rsidR="00B11218" w:rsidRDefault="00B11218" w:rsidP="00FA4F0E">
      <w:pPr>
        <w:pStyle w:val="a3"/>
      </w:pPr>
      <w:r>
        <w:t>7) «Цена кг» заносится автоматически при выборе продукта (6);</w:t>
      </w:r>
    </w:p>
    <w:p w:rsidR="00B11218" w:rsidRDefault="00B11218" w:rsidP="00FA4F0E">
      <w:pPr>
        <w:pStyle w:val="a3"/>
      </w:pPr>
      <w:r>
        <w:t>8) «Сумма» рассчитывается автоматически (7);</w:t>
      </w:r>
    </w:p>
    <w:p w:rsidR="00526433" w:rsidRDefault="00B11218" w:rsidP="00FA4F0E">
      <w:pPr>
        <w:pStyle w:val="a3"/>
      </w:pPr>
      <w:r>
        <w:t>9) нажать на кнопку «Провести и закрыть».</w:t>
      </w:r>
    </w:p>
    <w:p w:rsidR="00526433" w:rsidRDefault="00526433">
      <w:pPr>
        <w:spacing w:after="160" w:line="259" w:lineRule="auto"/>
        <w:ind w:firstLine="0"/>
        <w:jc w:val="left"/>
      </w:pPr>
      <w:r>
        <w:br w:type="page"/>
      </w:r>
    </w:p>
    <w:p w:rsidR="00BB5F60" w:rsidRDefault="00E43FCC" w:rsidP="00BB5F60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>
            <wp:extent cx="5457825" cy="3732128"/>
            <wp:effectExtent l="0" t="0" r="0" b="1905"/>
            <wp:docPr id="82" name="Рисунок 82" descr="C:\Users\йдмин\Desktop\3 курс (2 семестр)\Курсовые\Красюк\Интерфейс\при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йдмин\Desktop\3 курс (2 семестр)\Курсовые\Красюк\Интерфейс\прих.png"/>
                    <pic:cNvPicPr>
                      <a:picLocks noChangeAspect="1" noChangeArrowheads="1"/>
                    </pic:cNvPicPr>
                  </pic:nvPicPr>
                  <pic:blipFill>
                    <a:blip r:embed="rId8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3090" cy="37357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5F60" w:rsidRDefault="00526433" w:rsidP="00BB5F60">
      <w:pPr>
        <w:pStyle w:val="a7"/>
      </w:pPr>
      <w:r>
        <w:t>Рисунок А26</w:t>
      </w:r>
      <w:r w:rsidR="00BB5F60">
        <w:t xml:space="preserve"> – Форма «Приходная накладная (создание)»</w:t>
      </w:r>
    </w:p>
    <w:p w:rsidR="00B11218" w:rsidRDefault="00B11218" w:rsidP="00B11218">
      <w:pPr>
        <w:pStyle w:val="a3"/>
      </w:pPr>
      <w:r>
        <w:t>Примечание. Исключено дублирование продукта, сообщение об ош</w:t>
      </w:r>
      <w:r w:rsidR="00526433">
        <w:t>ибке приведено на рисунке А27</w:t>
      </w:r>
      <w:r>
        <w:t>.</w:t>
      </w:r>
    </w:p>
    <w:p w:rsidR="00B11218" w:rsidRDefault="00B11218" w:rsidP="00B11218">
      <w:pPr>
        <w:pStyle w:val="a7"/>
        <w:ind w:left="0" w:firstLine="0"/>
      </w:pPr>
      <w:r>
        <w:rPr>
          <w:noProof/>
        </w:rPr>
        <w:drawing>
          <wp:inline distT="0" distB="0" distL="0" distR="0" wp14:anchorId="6A8D7F6E" wp14:editId="73822006">
            <wp:extent cx="4610100" cy="450741"/>
            <wp:effectExtent l="0" t="0" r="0" b="6985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4775790" cy="466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5F60" w:rsidRDefault="00526433" w:rsidP="00B11218">
      <w:pPr>
        <w:pStyle w:val="a7"/>
      </w:pPr>
      <w:r>
        <w:t>Рисунок А27</w:t>
      </w:r>
      <w:r w:rsidR="00B11218">
        <w:t xml:space="preserve"> – Сообщение об ошибке</w:t>
      </w:r>
    </w:p>
    <w:p w:rsidR="00B11218" w:rsidRDefault="00B11218" w:rsidP="00FA4F0E">
      <w:pPr>
        <w:pStyle w:val="a3"/>
      </w:pPr>
    </w:p>
    <w:p w:rsidR="00526433" w:rsidRDefault="00526433" w:rsidP="00526433">
      <w:pPr>
        <w:pStyle w:val="a3"/>
      </w:pPr>
      <w:r>
        <w:t>После создания документа, его можно распечатать, нажав на соответствующую кнопку «Печать», рисунок А28.</w:t>
      </w:r>
    </w:p>
    <w:p w:rsidR="00526433" w:rsidRDefault="00526433" w:rsidP="00526433">
      <w:pPr>
        <w:pStyle w:val="a7"/>
        <w:ind w:left="0" w:firstLine="0"/>
      </w:pPr>
      <w:r>
        <w:rPr>
          <w:noProof/>
        </w:rPr>
        <w:drawing>
          <wp:inline distT="0" distB="0" distL="0" distR="0" wp14:anchorId="22BEB597" wp14:editId="70EA8A39">
            <wp:extent cx="4791075" cy="2032621"/>
            <wp:effectExtent l="0" t="0" r="0" b="6350"/>
            <wp:docPr id="88" name="Рисунок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4806316" cy="20390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6433" w:rsidRDefault="00526433" w:rsidP="00526433">
      <w:pPr>
        <w:pStyle w:val="a7"/>
      </w:pPr>
      <w:r>
        <w:t xml:space="preserve">Рисунок А28 – Печатная форма документа «Приходная накладная» </w:t>
      </w:r>
      <w:r>
        <w:br w:type="page"/>
      </w:r>
    </w:p>
    <w:p w:rsidR="00B11218" w:rsidRDefault="00D96D16" w:rsidP="00FA4F0E">
      <w:pPr>
        <w:pStyle w:val="a3"/>
      </w:pPr>
      <w:r>
        <w:lastRenderedPageBreak/>
        <w:t>Перейти в регистр накопления «Остаток продуктов»</w:t>
      </w:r>
      <w:r w:rsidR="00526433">
        <w:t>, рисунок А29</w:t>
      </w:r>
      <w:r w:rsidR="00357A35">
        <w:t>,</w:t>
      </w:r>
      <w:r>
        <w:t xml:space="preserve"> можно нажав </w:t>
      </w:r>
      <w:r w:rsidR="00E43FCC">
        <w:t>на соответствующую кнопку «Остаток продуктов» (8) или (9)</w:t>
      </w:r>
      <w:r w:rsidR="00526433">
        <w:t>, рисунок А26</w:t>
      </w:r>
      <w:r w:rsidR="00357A35">
        <w:t>. Данный регистр учитывает приход (+) и расход (-) продукта по соответствующим документам.</w:t>
      </w:r>
    </w:p>
    <w:p w:rsidR="00357A35" w:rsidRDefault="00357A35" w:rsidP="00357A35">
      <w:pPr>
        <w:pStyle w:val="a7"/>
        <w:ind w:left="0" w:firstLine="0"/>
      </w:pPr>
      <w:r>
        <w:rPr>
          <w:noProof/>
        </w:rPr>
        <w:drawing>
          <wp:inline distT="0" distB="0" distL="0" distR="0" wp14:anchorId="767303CD" wp14:editId="196960EE">
            <wp:extent cx="6299835" cy="3503930"/>
            <wp:effectExtent l="0" t="0" r="5715" b="127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503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11218" w:rsidRDefault="00526433" w:rsidP="00357A35">
      <w:pPr>
        <w:pStyle w:val="a7"/>
      </w:pPr>
      <w:r>
        <w:t>Рисунок А29</w:t>
      </w:r>
      <w:r w:rsidR="00357A35">
        <w:t xml:space="preserve"> – Форма «Остаток продукта»</w:t>
      </w:r>
    </w:p>
    <w:p w:rsidR="00BB5F60" w:rsidRDefault="00BB5F60" w:rsidP="00FA4F0E">
      <w:pPr>
        <w:pStyle w:val="a3"/>
      </w:pPr>
    </w:p>
    <w:p w:rsidR="002D277E" w:rsidRDefault="002D277E" w:rsidP="002D277E">
      <w:pPr>
        <w:pStyle w:val="a3"/>
      </w:pPr>
      <w:r>
        <w:t>Создание новой расходной накладной,</w:t>
      </w:r>
      <w:r w:rsidRPr="00BB5F60">
        <w:t xml:space="preserve"> </w:t>
      </w:r>
      <w:r w:rsidR="00526433">
        <w:t>рисунок А30</w:t>
      </w:r>
      <w:r>
        <w:t>:</w:t>
      </w:r>
    </w:p>
    <w:p w:rsidR="002D277E" w:rsidRDefault="002D277E" w:rsidP="002D277E">
      <w:pPr>
        <w:pStyle w:val="a3"/>
      </w:pPr>
      <w:r>
        <w:t>1) «Номер» документа заполняется автоматически (1);</w:t>
      </w:r>
    </w:p>
    <w:p w:rsidR="002D277E" w:rsidRDefault="002D277E" w:rsidP="002D277E">
      <w:pPr>
        <w:pStyle w:val="a3"/>
      </w:pPr>
      <w:r>
        <w:t xml:space="preserve">2) занести «Дату» </w:t>
      </w:r>
      <w:r w:rsidR="009D5623">
        <w:t>расходной</w:t>
      </w:r>
      <w:r>
        <w:t xml:space="preserve"> накладной (2);</w:t>
      </w:r>
    </w:p>
    <w:p w:rsidR="002D277E" w:rsidRDefault="002D277E" w:rsidP="002D277E">
      <w:pPr>
        <w:pStyle w:val="a3"/>
      </w:pPr>
      <w:r>
        <w:t>3) «Склад» по умолчанию является «Основным» (3);</w:t>
      </w:r>
    </w:p>
    <w:p w:rsidR="009D5623" w:rsidRDefault="009D5623" w:rsidP="002D277E">
      <w:pPr>
        <w:pStyle w:val="a3"/>
      </w:pPr>
      <w:r>
        <w:t>4) выбрать «Мероприятие», к которому относится данная расходная накладная (4);</w:t>
      </w:r>
    </w:p>
    <w:p w:rsidR="002D277E" w:rsidRDefault="009D5623" w:rsidP="002D277E">
      <w:pPr>
        <w:pStyle w:val="a3"/>
      </w:pPr>
      <w:r>
        <w:t>5</w:t>
      </w:r>
      <w:r w:rsidR="002D277E">
        <w:t>) нажать на кнопку «Добавить»;</w:t>
      </w:r>
    </w:p>
    <w:p w:rsidR="002D277E" w:rsidRDefault="009D5623" w:rsidP="002D277E">
      <w:pPr>
        <w:pStyle w:val="a3"/>
      </w:pPr>
      <w:r>
        <w:t>6</w:t>
      </w:r>
      <w:r w:rsidR="002D277E">
        <w:t>) выбрать «Продукт» из списка продуктов, который был со</w:t>
      </w:r>
      <w:r>
        <w:t>здан в справочнике «Продукты» (5</w:t>
      </w:r>
      <w:r w:rsidR="002D277E">
        <w:t>) и указать все продукты, которые были поставлены;</w:t>
      </w:r>
    </w:p>
    <w:p w:rsidR="002D277E" w:rsidRDefault="009D5623" w:rsidP="009D5623">
      <w:pPr>
        <w:pStyle w:val="a3"/>
      </w:pPr>
      <w:r>
        <w:t>7) указать «вес кг» (6</w:t>
      </w:r>
      <w:r w:rsidR="002D277E">
        <w:t>);</w:t>
      </w:r>
    </w:p>
    <w:p w:rsidR="002D277E" w:rsidRDefault="002D277E" w:rsidP="002D277E">
      <w:pPr>
        <w:pStyle w:val="a3"/>
      </w:pPr>
      <w:r>
        <w:t>9) нажать на кнопку «Провести и закрыть».</w:t>
      </w:r>
    </w:p>
    <w:p w:rsidR="009D5623" w:rsidRDefault="009D5623">
      <w:pPr>
        <w:spacing w:after="160" w:line="259" w:lineRule="auto"/>
        <w:ind w:firstLine="0"/>
        <w:jc w:val="left"/>
      </w:pPr>
      <w:r>
        <w:br w:type="page"/>
      </w:r>
    </w:p>
    <w:p w:rsidR="00526433" w:rsidRDefault="00526433" w:rsidP="00526433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 wp14:anchorId="18359472" wp14:editId="5A8C955B">
            <wp:extent cx="5943600" cy="4271120"/>
            <wp:effectExtent l="0" t="0" r="0" b="0"/>
            <wp:docPr id="89" name="Рисунок 89" descr="C:\Users\йдмин\Desktop\3 курс (2 семестр)\Курсовые\Красюк\Интерфейс\расх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йдмин\Desktop\3 курс (2 семестр)\Курсовые\Красюк\Интерфейс\расх.jpg"/>
                    <pic:cNvPicPr>
                      <a:picLocks noChangeAspect="1" noChangeArrowheads="1"/>
                    </pic:cNvPicPr>
                  </pic:nvPicPr>
                  <pic:blipFill>
                    <a:blip r:embed="rId8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6890" cy="42734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277E" w:rsidRDefault="00526433" w:rsidP="00526433">
      <w:pPr>
        <w:pStyle w:val="a7"/>
      </w:pPr>
      <w:r>
        <w:t>Рисунок А30 – Форма «Расходная накладная (</w:t>
      </w:r>
      <w:r w:rsidR="009D5623">
        <w:t>создание</w:t>
      </w:r>
      <w:r>
        <w:t>)»</w:t>
      </w:r>
    </w:p>
    <w:p w:rsidR="002D277E" w:rsidRDefault="002D277E" w:rsidP="002D277E">
      <w:pPr>
        <w:pStyle w:val="a3"/>
      </w:pPr>
    </w:p>
    <w:p w:rsidR="002D277E" w:rsidRDefault="009D5623" w:rsidP="002D277E">
      <w:pPr>
        <w:pStyle w:val="a3"/>
      </w:pPr>
      <w:r>
        <w:t xml:space="preserve">Примечание. </w:t>
      </w:r>
      <w:r w:rsidR="007B15FB">
        <w:t>Системой проводится проверка на наличие продукта на складе, если его не хватает, то выводится соответствующее сообщение об ошибке, рисунок А31.</w:t>
      </w:r>
    </w:p>
    <w:p w:rsidR="009700D2" w:rsidRDefault="007B15FB" w:rsidP="009700D2">
      <w:pPr>
        <w:pStyle w:val="a7"/>
        <w:ind w:left="0" w:firstLine="0"/>
      </w:pPr>
      <w:r>
        <w:rPr>
          <w:noProof/>
        </w:rPr>
        <w:drawing>
          <wp:inline distT="0" distB="0" distL="0" distR="0" wp14:anchorId="5B759CD7" wp14:editId="68170492">
            <wp:extent cx="5391150" cy="644482"/>
            <wp:effectExtent l="0" t="0" r="0" b="381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5475790" cy="654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5FB" w:rsidRDefault="009700D2" w:rsidP="009700D2">
      <w:pPr>
        <w:pStyle w:val="a7"/>
      </w:pPr>
      <w:r>
        <w:t>Рисунок А31 – Сообщение об ошибке</w:t>
      </w:r>
    </w:p>
    <w:p w:rsidR="002D277E" w:rsidRDefault="002D277E" w:rsidP="002D277E">
      <w:pPr>
        <w:pStyle w:val="a3"/>
      </w:pPr>
    </w:p>
    <w:p w:rsidR="009E65BD" w:rsidRDefault="009700D2" w:rsidP="002D277E">
      <w:pPr>
        <w:pStyle w:val="a3"/>
      </w:pPr>
      <w:r>
        <w:t xml:space="preserve">А также проверка на дублирование наименований продуктов, если </w:t>
      </w:r>
      <w:r w:rsidR="00B30781">
        <w:t>пользователь</w:t>
      </w:r>
      <w:r>
        <w:t xml:space="preserve"> внесет один и тот же продукт дважды, то выведется сообщение об ошибке, рисунок А32.</w:t>
      </w:r>
    </w:p>
    <w:p w:rsidR="009700D2" w:rsidRDefault="009E65BD" w:rsidP="009700D2">
      <w:pPr>
        <w:pStyle w:val="a7"/>
        <w:ind w:left="0" w:firstLine="0"/>
      </w:pPr>
      <w:r>
        <w:rPr>
          <w:noProof/>
        </w:rPr>
        <w:drawing>
          <wp:inline distT="0" distB="0" distL="0" distR="0" wp14:anchorId="2BF33268" wp14:editId="6D86EB85">
            <wp:extent cx="5191125" cy="503363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5225931" cy="5067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00D2" w:rsidRDefault="009700D2" w:rsidP="009700D2">
      <w:pPr>
        <w:pStyle w:val="a7"/>
      </w:pPr>
      <w:r>
        <w:t>Рисунок А32 – Сообщение об ошибке</w:t>
      </w:r>
      <w:r>
        <w:br w:type="page"/>
      </w:r>
    </w:p>
    <w:p w:rsidR="00526433" w:rsidRDefault="00526433" w:rsidP="00526433">
      <w:pPr>
        <w:pStyle w:val="a3"/>
      </w:pPr>
      <w:r>
        <w:lastRenderedPageBreak/>
        <w:t>После создания документа, его можно распечатать, нажав на соответствующую кнопку «Печать</w:t>
      </w:r>
      <w:r w:rsidR="00060381">
        <w:t>», рисунок А33</w:t>
      </w:r>
      <w:r>
        <w:t>.</w:t>
      </w:r>
    </w:p>
    <w:p w:rsidR="00526433" w:rsidRDefault="00526433" w:rsidP="00526433">
      <w:pPr>
        <w:pStyle w:val="a7"/>
        <w:ind w:left="0" w:firstLine="0"/>
      </w:pPr>
      <w:r>
        <w:rPr>
          <w:noProof/>
        </w:rPr>
        <w:drawing>
          <wp:inline distT="0" distB="0" distL="0" distR="0" wp14:anchorId="7FE62834" wp14:editId="3BA1593D">
            <wp:extent cx="4038600" cy="1764674"/>
            <wp:effectExtent l="0" t="0" r="0" b="6985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4053343" cy="1771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26433" w:rsidRDefault="00526433" w:rsidP="00526433">
      <w:pPr>
        <w:pStyle w:val="a7"/>
      </w:pPr>
      <w:r>
        <w:t>Рисунок А</w:t>
      </w:r>
      <w:r w:rsidR="00060381">
        <w:t>33</w:t>
      </w:r>
      <w:r>
        <w:t xml:space="preserve"> – Печатная форма документа «Расходная накладная»</w:t>
      </w:r>
    </w:p>
    <w:p w:rsidR="002D277E" w:rsidRDefault="002D277E" w:rsidP="002D277E">
      <w:pPr>
        <w:pStyle w:val="a3"/>
      </w:pPr>
    </w:p>
    <w:p w:rsidR="002D277E" w:rsidRDefault="00060381" w:rsidP="002D277E">
      <w:pPr>
        <w:pStyle w:val="a3"/>
      </w:pPr>
      <w:r>
        <w:t>Данные из расходной накладной также учитываются в регистре накопления «Остатки продуктов», рисунок А29.</w:t>
      </w:r>
    </w:p>
    <w:p w:rsidR="00060381" w:rsidRDefault="00060381" w:rsidP="002D277E">
      <w:pPr>
        <w:pStyle w:val="a3"/>
      </w:pPr>
      <w:r>
        <w:t>В данной подсистеме присутствует отчет «Продукты на складе», рисунок А34. Пользователь может задать начало период (1) и конец период (2).</w:t>
      </w:r>
    </w:p>
    <w:p w:rsidR="005E7982" w:rsidRDefault="00060381" w:rsidP="005E7982">
      <w:pPr>
        <w:pStyle w:val="a7"/>
        <w:ind w:left="0" w:firstLine="0"/>
      </w:pPr>
      <w:r>
        <w:rPr>
          <w:noProof/>
        </w:rPr>
        <w:drawing>
          <wp:inline distT="0" distB="0" distL="0" distR="0">
            <wp:extent cx="4972050" cy="4234893"/>
            <wp:effectExtent l="0" t="0" r="0" b="0"/>
            <wp:docPr id="92" name="Рисунок 92" descr="C:\Users\йдмин\Desktop\3 курс (2 семестр)\Курсовые\Красюк\Интерфейс\отчет прод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йдмин\Desktop\3 курс (2 семестр)\Курсовые\Красюк\Интерфейс\отчет прод.png"/>
                    <pic:cNvPicPr>
                      <a:picLocks noChangeAspect="1" noChangeArrowheads="1"/>
                    </pic:cNvPicPr>
                  </pic:nvPicPr>
                  <pic:blipFill>
                    <a:blip r:embed="rId9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7815" cy="42398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7982" w:rsidRDefault="005E7982" w:rsidP="005E7982">
      <w:pPr>
        <w:pStyle w:val="a7"/>
      </w:pPr>
      <w:r>
        <w:t>Рисунок А34 – Отчет «Продукты на складе»</w:t>
      </w:r>
      <w:r>
        <w:br w:type="page"/>
      </w:r>
    </w:p>
    <w:p w:rsidR="002D277E" w:rsidRDefault="00B03101" w:rsidP="005E7982">
      <w:pPr>
        <w:pStyle w:val="a3"/>
      </w:pPr>
      <w:r>
        <w:lastRenderedPageBreak/>
        <w:t>Подсистема «График работы» содержит в себе регистр сведений «Загруженность по залу», справочник «Официанты», документ «График работы для официантов», отчет «Загруженность зала (подробно)».</w:t>
      </w:r>
    </w:p>
    <w:p w:rsidR="00B03101" w:rsidRDefault="00B03101" w:rsidP="002D277E">
      <w:pPr>
        <w:pStyle w:val="a3"/>
      </w:pPr>
      <w:r>
        <w:t xml:space="preserve">Перед составление нового графика работы для официантов, </w:t>
      </w:r>
      <w:r w:rsidR="00B30781">
        <w:t>пользователь</w:t>
      </w:r>
      <w:r>
        <w:t xml:space="preserve"> должен просмотреть подробный отчет по загруженности зала и график работы официантов за прошлую неделю, а также учесть их предпочтения.</w:t>
      </w:r>
    </w:p>
    <w:p w:rsidR="00060381" w:rsidRDefault="00B03101" w:rsidP="002D277E">
      <w:pPr>
        <w:pStyle w:val="a3"/>
      </w:pPr>
      <w:r>
        <w:t>Составление нового графика работы официантов, рисунок А35:</w:t>
      </w:r>
    </w:p>
    <w:p w:rsidR="005F3C92" w:rsidRDefault="00B03101" w:rsidP="005F3C92">
      <w:pPr>
        <w:pStyle w:val="a3"/>
      </w:pPr>
      <w:r>
        <w:t>1)</w:t>
      </w:r>
      <w:r w:rsidR="005F3C92">
        <w:t xml:space="preserve"> «Номер» документа заполняется автоматически (1);</w:t>
      </w:r>
    </w:p>
    <w:p w:rsidR="00B03101" w:rsidRDefault="005F3C92" w:rsidP="002D277E">
      <w:pPr>
        <w:pStyle w:val="a3"/>
      </w:pPr>
      <w:r>
        <w:t>2) указать «дату составления графика» (2);</w:t>
      </w:r>
    </w:p>
    <w:p w:rsidR="005F3C92" w:rsidRDefault="005F3C92" w:rsidP="002D277E">
      <w:pPr>
        <w:pStyle w:val="a3"/>
      </w:pPr>
      <w:r>
        <w:t>3) «Дата ПН» рассчитывается системой (3), как и «окончания срока действия» (4);</w:t>
      </w:r>
    </w:p>
    <w:p w:rsidR="00B03101" w:rsidRDefault="005F3C92" w:rsidP="002D277E">
      <w:pPr>
        <w:pStyle w:val="a3"/>
      </w:pPr>
      <w:r>
        <w:t>4) нажать на кнопку «Добавить» на вкладе «Пн, ср, пт, вс»;</w:t>
      </w:r>
    </w:p>
    <w:p w:rsidR="005F3C92" w:rsidRDefault="005F3C92" w:rsidP="002D277E">
      <w:pPr>
        <w:pStyle w:val="a3"/>
      </w:pPr>
      <w:r>
        <w:t>5) выбрать «Официантов» из списка официантов, который был создан в справочнике «Официанты» (5) и внести всех официантов, с учетом требований, указанных выше;</w:t>
      </w:r>
    </w:p>
    <w:p w:rsidR="00B03101" w:rsidRDefault="005F3C92" w:rsidP="002D277E">
      <w:pPr>
        <w:pStyle w:val="a3"/>
      </w:pPr>
      <w:r>
        <w:t>6) выбрать соответствующую «Смену» для официанта (6);</w:t>
      </w:r>
    </w:p>
    <w:p w:rsidR="005F3C92" w:rsidRDefault="005F3C92" w:rsidP="005F3C92">
      <w:pPr>
        <w:pStyle w:val="a3"/>
      </w:pPr>
      <w:r>
        <w:t>7) закрепленный «Столы» автоматически указываются системой (7);</w:t>
      </w:r>
    </w:p>
    <w:p w:rsidR="005F3C92" w:rsidRDefault="005F3C92" w:rsidP="002D277E">
      <w:pPr>
        <w:pStyle w:val="a3"/>
      </w:pPr>
      <w:r>
        <w:t xml:space="preserve">8) нажать на кнопку «Добавить» на вкладе «Вт, чт, сб», рисунок </w:t>
      </w:r>
      <w:r w:rsidR="00D63961">
        <w:t>А</w:t>
      </w:r>
      <w:r>
        <w:t>36;</w:t>
      </w:r>
    </w:p>
    <w:p w:rsidR="005F3C92" w:rsidRDefault="005F3C92" w:rsidP="002D277E">
      <w:pPr>
        <w:pStyle w:val="a3"/>
      </w:pPr>
      <w:r>
        <w:t>9) проделать аналогичные действия с полями (8), (9) и (10);</w:t>
      </w:r>
    </w:p>
    <w:p w:rsidR="005F3C92" w:rsidRDefault="005F3C92" w:rsidP="002D277E">
      <w:pPr>
        <w:pStyle w:val="a3"/>
      </w:pPr>
      <w:r>
        <w:t xml:space="preserve">10) </w:t>
      </w:r>
      <w:r w:rsidR="00000C11">
        <w:t xml:space="preserve">нажать на кнопку «Добавить» на вкладе «Список мероприятий», рисунок </w:t>
      </w:r>
      <w:r w:rsidR="00D63961">
        <w:t>А</w:t>
      </w:r>
      <w:r w:rsidR="00000C11">
        <w:t>37;</w:t>
      </w:r>
    </w:p>
    <w:p w:rsidR="005F3C92" w:rsidRDefault="00D63961" w:rsidP="002D277E">
      <w:pPr>
        <w:pStyle w:val="a3"/>
      </w:pPr>
      <w:r>
        <w:t xml:space="preserve">11) </w:t>
      </w:r>
      <w:r w:rsidR="00FF1584">
        <w:t>при нажатии на кнопку добавить система автоматически заполнит поля (11), (12), (13), (14) и (15), если в период действия графика назначено какое-либо мероприятие;</w:t>
      </w:r>
    </w:p>
    <w:p w:rsidR="00FF1584" w:rsidRDefault="00FF1584" w:rsidP="002D277E">
      <w:pPr>
        <w:pStyle w:val="a3"/>
      </w:pPr>
      <w:r>
        <w:t>12) если система сформировала мероприятие, то необходимо внести официанта (16).</w:t>
      </w:r>
    </w:p>
    <w:p w:rsidR="00FF1584" w:rsidRDefault="00FF1584" w:rsidP="002D277E">
      <w:pPr>
        <w:pStyle w:val="a3"/>
      </w:pPr>
      <w:r>
        <w:t>13) нажать на кнопку «Провести и закрыть».</w:t>
      </w:r>
    </w:p>
    <w:p w:rsidR="00B03101" w:rsidRDefault="00B03101" w:rsidP="00B03101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>
            <wp:extent cx="5506280" cy="4781550"/>
            <wp:effectExtent l="0" t="0" r="0" b="0"/>
            <wp:docPr id="93" name="Рисунок 93" descr="C:\Users\йдмин\Desktop\3 курс (2 семестр)\Курсовые\Красюк\Интерфейс\граф нечет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йдмин\Desktop\3 курс (2 семестр)\Курсовые\Красюк\Интерфейс\граф нечет.png"/>
                    <pic:cNvPicPr>
                      <a:picLocks noChangeAspect="1" noChangeArrowheads="1"/>
                    </pic:cNvPicPr>
                  </pic:nvPicPr>
                  <pic:blipFill>
                    <a:blip r:embed="rId9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3696" cy="4787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03101" w:rsidRDefault="00B03101" w:rsidP="00B03101">
      <w:pPr>
        <w:pStyle w:val="a7"/>
      </w:pPr>
      <w:r>
        <w:t>Рисунок А35 – Форма «График работы официантов (создание)»</w:t>
      </w:r>
    </w:p>
    <w:p w:rsidR="00060381" w:rsidRDefault="00060381" w:rsidP="002D277E">
      <w:pPr>
        <w:pStyle w:val="a3"/>
      </w:pPr>
    </w:p>
    <w:p w:rsidR="005F3C92" w:rsidRDefault="005F3C92" w:rsidP="005F3C92">
      <w:pPr>
        <w:pStyle w:val="a7"/>
        <w:ind w:left="0" w:firstLine="0"/>
      </w:pPr>
      <w:r>
        <w:rPr>
          <w:noProof/>
        </w:rPr>
        <w:drawing>
          <wp:inline distT="0" distB="0" distL="0" distR="0">
            <wp:extent cx="4667250" cy="2153561"/>
            <wp:effectExtent l="0" t="0" r="0" b="0"/>
            <wp:docPr id="94" name="Рисунок 94" descr="C:\Users\йдмин\Desktop\3 курс (2 семестр)\Курсовые\Красюк\Интерфейс\вкладка четны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йдмин\Desktop\3 курс (2 семестр)\Курсовые\Красюк\Интерфейс\вкладка четные.png"/>
                    <pic:cNvPicPr>
                      <a:picLocks noChangeAspect="1" noChangeArrowheads="1"/>
                    </pic:cNvPicPr>
                  </pic:nvPicPr>
                  <pic:blipFill>
                    <a:blip r:embed="rId9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89049" cy="21636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961" w:rsidRDefault="005F3C92" w:rsidP="005F3C92">
      <w:pPr>
        <w:pStyle w:val="a7"/>
      </w:pPr>
      <w:r>
        <w:t>Рисунок А36 – Форма «График работы официантов (создание)», вкладка «Вт, чт, сб»</w:t>
      </w:r>
    </w:p>
    <w:p w:rsidR="005F3C92" w:rsidRDefault="005F3C92" w:rsidP="002D277E">
      <w:pPr>
        <w:pStyle w:val="a3"/>
      </w:pPr>
    </w:p>
    <w:p w:rsidR="00D63961" w:rsidRDefault="00D63961" w:rsidP="00D63961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>
            <wp:extent cx="5000625" cy="1709745"/>
            <wp:effectExtent l="0" t="0" r="0" b="5080"/>
            <wp:docPr id="95" name="Рисунок 95" descr="C:\Users\йдмин\Desktop\3 курс (2 семестр)\Курсовые\Красюк\Интерфейс\граф ме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йдмин\Desktop\3 курс (2 семестр)\Курсовые\Красюк\Интерфейс\граф мер.png"/>
                    <pic:cNvPicPr>
                      <a:picLocks noChangeAspect="1" noChangeArrowheads="1"/>
                    </pic:cNvPicPr>
                  </pic:nvPicPr>
                  <pic:blipFill>
                    <a:blip r:embed="rId9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29706" cy="17196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961" w:rsidRDefault="00D63961" w:rsidP="00D63961">
      <w:pPr>
        <w:pStyle w:val="a7"/>
      </w:pPr>
      <w:r>
        <w:t>Рисунок А37 – Форма «График работы официантов (создание)», вкладка «Список мероприятий»</w:t>
      </w:r>
    </w:p>
    <w:p w:rsidR="00D63961" w:rsidRDefault="00D63961" w:rsidP="002D277E">
      <w:pPr>
        <w:pStyle w:val="a3"/>
      </w:pPr>
    </w:p>
    <w:p w:rsidR="00D63961" w:rsidRDefault="00DA0813" w:rsidP="002D277E">
      <w:pPr>
        <w:pStyle w:val="a3"/>
      </w:pPr>
      <w:r>
        <w:t xml:space="preserve">Примечание. При составлении графика действует проверка на дублирование </w:t>
      </w:r>
      <w:r w:rsidR="00FF36BA">
        <w:t>официантов, сообщение об ошибке приведено на рисунке А38.</w:t>
      </w:r>
    </w:p>
    <w:p w:rsidR="00FF36BA" w:rsidRDefault="00FF36BA" w:rsidP="00FF36BA">
      <w:pPr>
        <w:pStyle w:val="a7"/>
        <w:ind w:left="0" w:firstLine="0"/>
      </w:pPr>
      <w:r>
        <w:rPr>
          <w:noProof/>
        </w:rPr>
        <w:drawing>
          <wp:inline distT="0" distB="0" distL="0" distR="0" wp14:anchorId="0E2A9266" wp14:editId="1508CC55">
            <wp:extent cx="4467225" cy="625881"/>
            <wp:effectExtent l="0" t="0" r="0" b="3175"/>
            <wp:docPr id="96" name="Рисунок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4521784" cy="633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F3C92" w:rsidRDefault="00FF36BA" w:rsidP="00FF36BA">
      <w:pPr>
        <w:pStyle w:val="a7"/>
      </w:pPr>
      <w:r>
        <w:t>Рисунок А38 – Сообщение об ошибке</w:t>
      </w:r>
    </w:p>
    <w:p w:rsidR="00FF36BA" w:rsidRDefault="00FF36BA" w:rsidP="002D277E">
      <w:pPr>
        <w:pStyle w:val="a3"/>
      </w:pPr>
    </w:p>
    <w:p w:rsidR="00FF36BA" w:rsidRDefault="00FF36BA" w:rsidP="002D277E">
      <w:pPr>
        <w:pStyle w:val="a3"/>
      </w:pPr>
      <w:r>
        <w:t>Если официант поставлен по нечетным дням недели, то его нельзя поставить на четные дни недели, и наоборот. Сообщение об ошибке представлено на рисунке А39.</w:t>
      </w:r>
    </w:p>
    <w:p w:rsidR="00FF36BA" w:rsidRDefault="00FF36BA" w:rsidP="00FF36BA">
      <w:pPr>
        <w:pStyle w:val="a7"/>
        <w:ind w:left="0" w:firstLine="0"/>
      </w:pPr>
      <w:r>
        <w:rPr>
          <w:noProof/>
        </w:rPr>
        <w:drawing>
          <wp:inline distT="0" distB="0" distL="0" distR="0" wp14:anchorId="73AFADBE" wp14:editId="38EFED68">
            <wp:extent cx="4829175" cy="593057"/>
            <wp:effectExtent l="0" t="0" r="0" b="0"/>
            <wp:docPr id="97" name="Рисунок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4861616" cy="597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36BA" w:rsidRDefault="00FF36BA" w:rsidP="00FF36BA">
      <w:pPr>
        <w:pStyle w:val="a7"/>
      </w:pPr>
      <w:r>
        <w:t>Рисунок А39 – Сообщение об ошибке</w:t>
      </w:r>
    </w:p>
    <w:p w:rsidR="002D277E" w:rsidRDefault="002D277E" w:rsidP="002D277E">
      <w:pPr>
        <w:pStyle w:val="a3"/>
      </w:pPr>
    </w:p>
    <w:p w:rsidR="000F481B" w:rsidRDefault="00FF36BA" w:rsidP="00FF36BA">
      <w:pPr>
        <w:pStyle w:val="a3"/>
      </w:pPr>
      <w:r>
        <w:t>После создания документа, его можно распечатать, нажав на соответствующую кнопку «Печать», рисунок А40.</w:t>
      </w:r>
    </w:p>
    <w:p w:rsidR="000F481B" w:rsidRDefault="000F481B">
      <w:pPr>
        <w:spacing w:after="160" w:line="259" w:lineRule="auto"/>
        <w:ind w:firstLine="0"/>
        <w:jc w:val="left"/>
      </w:pPr>
      <w:r>
        <w:br w:type="page"/>
      </w:r>
    </w:p>
    <w:p w:rsidR="000F481B" w:rsidRDefault="000F481B" w:rsidP="000F481B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 wp14:anchorId="27F2F60D" wp14:editId="3520E8F5">
            <wp:extent cx="6299835" cy="2710815"/>
            <wp:effectExtent l="0" t="0" r="5715" b="0"/>
            <wp:docPr id="98" name="Рисунок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71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F36BA" w:rsidRDefault="000F481B" w:rsidP="000F481B">
      <w:pPr>
        <w:pStyle w:val="a7"/>
      </w:pPr>
      <w:r>
        <w:t>Рисунок А40 – Печатная форма документа «График работы для официантов»</w:t>
      </w:r>
    </w:p>
    <w:p w:rsidR="002D277E" w:rsidRDefault="002D277E" w:rsidP="002D277E">
      <w:pPr>
        <w:pStyle w:val="a3"/>
      </w:pPr>
    </w:p>
    <w:p w:rsidR="000F481B" w:rsidRDefault="00C1250B" w:rsidP="002D277E">
      <w:pPr>
        <w:pStyle w:val="a3"/>
      </w:pPr>
      <w:r>
        <w:t>И последняя подсистема – подсистема «Отчетность».</w:t>
      </w:r>
      <w:r w:rsidR="00824F0B">
        <w:t xml:space="preserve"> В ней содержатся документ «Чек», отчет «Сведений для выдачи премиальных».</w:t>
      </w:r>
    </w:p>
    <w:p w:rsidR="00C1250B" w:rsidRDefault="00824F0B" w:rsidP="002D277E">
      <w:pPr>
        <w:pStyle w:val="a3"/>
      </w:pPr>
      <w:r>
        <w:t xml:space="preserve">Для того, чтобы учитывать выручку за день </w:t>
      </w:r>
      <w:r w:rsidR="00B30781">
        <w:t>пользователю</w:t>
      </w:r>
      <w:r>
        <w:t xml:space="preserve"> необходимо внести все чеки в один документ.</w:t>
      </w:r>
    </w:p>
    <w:p w:rsidR="000F481B" w:rsidRDefault="00824F0B" w:rsidP="002D277E">
      <w:pPr>
        <w:pStyle w:val="a3"/>
      </w:pPr>
      <w:r>
        <w:t>Создание документа «Чек», рисунок А41:</w:t>
      </w:r>
    </w:p>
    <w:p w:rsidR="00824F0B" w:rsidRDefault="00824F0B" w:rsidP="002D277E">
      <w:pPr>
        <w:pStyle w:val="a3"/>
      </w:pPr>
      <w:r>
        <w:t>1) «Номер» документа присваивается автоматически (1);</w:t>
      </w:r>
    </w:p>
    <w:p w:rsidR="00824F0B" w:rsidRDefault="00824F0B" w:rsidP="002D277E">
      <w:pPr>
        <w:pStyle w:val="a3"/>
      </w:pPr>
      <w:r>
        <w:t>2) указать «Дату» (2);</w:t>
      </w:r>
    </w:p>
    <w:p w:rsidR="00824F0B" w:rsidRDefault="00824F0B" w:rsidP="002D277E">
      <w:pPr>
        <w:pStyle w:val="a3"/>
      </w:pPr>
      <w:r>
        <w:t>3) нажать на кнопку «Добавить»;</w:t>
      </w:r>
    </w:p>
    <w:p w:rsidR="00824F0B" w:rsidRDefault="00824F0B" w:rsidP="002D277E">
      <w:pPr>
        <w:pStyle w:val="a3"/>
      </w:pPr>
      <w:r>
        <w:t>4) указать «Номер</w:t>
      </w:r>
      <w:r w:rsidR="003725C6">
        <w:t>» чека (3);</w:t>
      </w:r>
    </w:p>
    <w:p w:rsidR="003725C6" w:rsidRDefault="003725C6" w:rsidP="002D277E">
      <w:pPr>
        <w:pStyle w:val="a3"/>
      </w:pPr>
      <w:r>
        <w:t>5) выбрать «Официанта» (4);</w:t>
      </w:r>
    </w:p>
    <w:p w:rsidR="003725C6" w:rsidRDefault="003725C6" w:rsidP="002D277E">
      <w:pPr>
        <w:pStyle w:val="a3"/>
      </w:pPr>
      <w:r>
        <w:t>5) указать итоговую «Сумму» по чеку (5);</w:t>
      </w:r>
    </w:p>
    <w:p w:rsidR="003725C6" w:rsidRDefault="003725C6" w:rsidP="002D277E">
      <w:pPr>
        <w:pStyle w:val="a3"/>
      </w:pPr>
      <w:r>
        <w:t>6) проделать вышеуказанные действия (пункт 3-5) по мере поступления чеков;</w:t>
      </w:r>
    </w:p>
    <w:p w:rsidR="004F02F5" w:rsidRDefault="003725C6" w:rsidP="002D277E">
      <w:pPr>
        <w:pStyle w:val="a3"/>
      </w:pPr>
      <w:r>
        <w:t>7) нажать на кнопку «Провести и закрыть».</w:t>
      </w:r>
    </w:p>
    <w:p w:rsidR="004F02F5" w:rsidRDefault="004F02F5">
      <w:pPr>
        <w:spacing w:after="160" w:line="259" w:lineRule="auto"/>
        <w:ind w:firstLine="0"/>
        <w:jc w:val="left"/>
      </w:pPr>
      <w:r>
        <w:br w:type="page"/>
      </w:r>
    </w:p>
    <w:p w:rsidR="00824F0B" w:rsidRDefault="00824F0B" w:rsidP="00824F0B">
      <w:pPr>
        <w:pStyle w:val="a7"/>
        <w:ind w:left="0" w:firstLine="0"/>
      </w:pPr>
      <w:r>
        <w:rPr>
          <w:noProof/>
        </w:rPr>
        <w:lastRenderedPageBreak/>
        <w:drawing>
          <wp:inline distT="0" distB="0" distL="0" distR="0">
            <wp:extent cx="5155525" cy="4219575"/>
            <wp:effectExtent l="0" t="0" r="7620" b="0"/>
            <wp:docPr id="99" name="Рисунок 99" descr="C:\Users\йдмин\Desktop\3 курс (2 семестр)\Курсовые\Красюк\Интерфейс\чек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йдмин\Desktop\3 курс (2 семестр)\Курсовые\Красюк\Интерфейс\чек.png"/>
                    <pic:cNvPicPr>
                      <a:picLocks noChangeAspect="1" noChangeArrowheads="1"/>
                    </pic:cNvPicPr>
                  </pic:nvPicPr>
                  <pic:blipFill>
                    <a:blip r:embed="rId10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6245" cy="42365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24F0B" w:rsidRDefault="00824F0B" w:rsidP="00824F0B">
      <w:pPr>
        <w:pStyle w:val="a7"/>
      </w:pPr>
      <w:r>
        <w:t>Рисунок А41 – Форма «Чек (создание)</w:t>
      </w:r>
      <w:r w:rsidR="00A72731">
        <w:t>»</w:t>
      </w:r>
    </w:p>
    <w:p w:rsidR="00824F0B" w:rsidRDefault="00824F0B" w:rsidP="002D277E">
      <w:pPr>
        <w:pStyle w:val="a3"/>
      </w:pPr>
    </w:p>
    <w:p w:rsidR="001071C6" w:rsidRDefault="001071C6" w:rsidP="001071C6">
      <w:pPr>
        <w:pStyle w:val="a3"/>
      </w:pPr>
      <w:r>
        <w:t>После создания документа, его можно распечатать, нажав на соответствующую кнопку «Печать», рисунок А42.</w:t>
      </w:r>
    </w:p>
    <w:p w:rsidR="001071C6" w:rsidRDefault="001071C6" w:rsidP="001071C6">
      <w:pPr>
        <w:pStyle w:val="a7"/>
        <w:ind w:left="0" w:firstLine="0"/>
      </w:pPr>
      <w:r>
        <w:rPr>
          <w:noProof/>
        </w:rPr>
        <w:drawing>
          <wp:inline distT="0" distB="0" distL="0" distR="0" wp14:anchorId="6B4C4669" wp14:editId="2C9665EC">
            <wp:extent cx="6299835" cy="2510790"/>
            <wp:effectExtent l="0" t="0" r="5715" b="3810"/>
            <wp:docPr id="105" name="Рисунок 1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51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71C6" w:rsidRDefault="001071C6" w:rsidP="001071C6">
      <w:pPr>
        <w:pStyle w:val="a7"/>
      </w:pPr>
      <w:r>
        <w:t>Рисунок А42 – Печатная форма документа «Чек»</w:t>
      </w:r>
    </w:p>
    <w:p w:rsidR="001071C6" w:rsidRDefault="001071C6">
      <w:pPr>
        <w:spacing w:after="160" w:line="259" w:lineRule="auto"/>
        <w:ind w:firstLine="0"/>
        <w:jc w:val="left"/>
      </w:pPr>
      <w:r>
        <w:br w:type="page"/>
      </w:r>
    </w:p>
    <w:p w:rsidR="00824F0B" w:rsidRDefault="004E0E4F" w:rsidP="002D277E">
      <w:pPr>
        <w:pStyle w:val="a3"/>
      </w:pPr>
      <w:r>
        <w:lastRenderedPageBreak/>
        <w:t>При формировании отчета «Сведения для выдачи премии», рисунок А4</w:t>
      </w:r>
      <w:r w:rsidR="001071C6">
        <w:t>3</w:t>
      </w:r>
      <w:r>
        <w:t xml:space="preserve">, при выборе начала (1) и конце периодов (2), </w:t>
      </w:r>
      <w:r w:rsidR="00B30781">
        <w:t>пользователь</w:t>
      </w:r>
      <w:r>
        <w:t xml:space="preserve"> должен помнить, что эти сведения составляются в конце каждой недели.</w:t>
      </w:r>
    </w:p>
    <w:p w:rsidR="00A72731" w:rsidRDefault="00A72731" w:rsidP="00A72731">
      <w:pPr>
        <w:pStyle w:val="a7"/>
        <w:ind w:left="0" w:firstLine="0"/>
      </w:pPr>
      <w:r>
        <w:rPr>
          <w:noProof/>
        </w:rPr>
        <w:drawing>
          <wp:inline distT="0" distB="0" distL="0" distR="0">
            <wp:extent cx="5326356" cy="3714750"/>
            <wp:effectExtent l="0" t="0" r="8255" b="0"/>
            <wp:docPr id="100" name="Рисунок 100" descr="C:\Users\йдмин\Desktop\3 курс (2 семестр)\Курсовые\Красюк\Интерфейс\премия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йдмин\Desktop\3 курс (2 семестр)\Курсовые\Красюк\Интерфейс\премия.png"/>
                    <pic:cNvPicPr>
                      <a:picLocks noChangeAspect="1" noChangeArrowheads="1"/>
                    </pic:cNvPicPr>
                  </pic:nvPicPr>
                  <pic:blipFill>
                    <a:blip r:embed="rId10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7537" cy="3722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F481B" w:rsidRDefault="00A72731" w:rsidP="00A72731">
      <w:pPr>
        <w:pStyle w:val="a7"/>
      </w:pPr>
      <w:r>
        <w:t>Рисунок А4</w:t>
      </w:r>
      <w:r w:rsidR="001071C6">
        <w:t>3</w:t>
      </w:r>
      <w:r>
        <w:t xml:space="preserve"> – Отчет «Сведения для выдачи премии»</w:t>
      </w:r>
    </w:p>
    <w:p w:rsidR="004E0E4F" w:rsidRDefault="004E0E4F">
      <w:pPr>
        <w:spacing w:after="160" w:line="259" w:lineRule="auto"/>
        <w:ind w:firstLine="0"/>
        <w:jc w:val="left"/>
      </w:pPr>
    </w:p>
    <w:p w:rsidR="000F481B" w:rsidRDefault="004E0E4F" w:rsidP="001071C6">
      <w:pPr>
        <w:pStyle w:val="a5"/>
        <w:outlineLvl w:val="1"/>
      </w:pPr>
      <w:bookmarkStart w:id="31" w:name="_Toc517832493"/>
      <w:r>
        <w:t>Руководство пользователя для роли «Бухгалтер»</w:t>
      </w:r>
      <w:bookmarkEnd w:id="31"/>
    </w:p>
    <w:p w:rsidR="001071C6" w:rsidRDefault="001071C6" w:rsidP="001071C6">
      <w:pPr>
        <w:pStyle w:val="a3"/>
      </w:pPr>
      <w:r>
        <w:t>Перед началом работы бухгалтер должен осуществить вход в систему, рисунок А44.</w:t>
      </w:r>
    </w:p>
    <w:p w:rsidR="001071C6" w:rsidRDefault="001071C6" w:rsidP="001071C6">
      <w:pPr>
        <w:pStyle w:val="a7"/>
        <w:ind w:left="0" w:firstLine="0"/>
      </w:pPr>
      <w:r>
        <w:rPr>
          <w:noProof/>
        </w:rPr>
        <w:drawing>
          <wp:inline distT="0" distB="0" distL="0" distR="0" wp14:anchorId="75FD5E13" wp14:editId="277096EE">
            <wp:extent cx="4010025" cy="2163825"/>
            <wp:effectExtent l="0" t="0" r="0" b="8255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4020488" cy="21694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71C6" w:rsidRDefault="001071C6" w:rsidP="001071C6">
      <w:pPr>
        <w:pStyle w:val="a7"/>
      </w:pPr>
      <w:r>
        <w:t>Рисунок А44 – Вход в систему</w:t>
      </w:r>
      <w:r>
        <w:br w:type="page"/>
      </w:r>
    </w:p>
    <w:p w:rsidR="001071C6" w:rsidRDefault="001071C6" w:rsidP="001071C6">
      <w:pPr>
        <w:pStyle w:val="a3"/>
        <w:rPr>
          <w:noProof/>
        </w:rPr>
      </w:pPr>
      <w:r>
        <w:rPr>
          <w:noProof/>
        </w:rPr>
        <w:lastRenderedPageBreak/>
        <w:t>При успешной идентификации запускается главное окно системы, рисунок А45.</w:t>
      </w:r>
    </w:p>
    <w:p w:rsidR="001071C6" w:rsidRDefault="001071C6" w:rsidP="001071C6">
      <w:pPr>
        <w:pStyle w:val="a7"/>
        <w:ind w:left="0" w:firstLine="0"/>
      </w:pPr>
      <w:r>
        <w:rPr>
          <w:noProof/>
        </w:rPr>
        <w:drawing>
          <wp:inline distT="0" distB="0" distL="0" distR="0" wp14:anchorId="387EB16D" wp14:editId="05530E41">
            <wp:extent cx="4581525" cy="2386124"/>
            <wp:effectExtent l="0" t="0" r="0" b="0"/>
            <wp:docPr id="104" name="Рисунок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4598893" cy="23951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71C6" w:rsidRDefault="001071C6" w:rsidP="001071C6">
      <w:pPr>
        <w:pStyle w:val="a7"/>
      </w:pPr>
      <w:r>
        <w:t>Рисунок А45 – Главное окно системы</w:t>
      </w:r>
    </w:p>
    <w:p w:rsidR="00B30781" w:rsidRDefault="001071C6" w:rsidP="002D277E">
      <w:pPr>
        <w:pStyle w:val="a3"/>
      </w:pPr>
      <w:r>
        <w:t xml:space="preserve">Для получения </w:t>
      </w:r>
      <w:r w:rsidR="00B30781">
        <w:t>отчета о выручке за день, пользователю необходимо, рисунок А46:</w:t>
      </w:r>
    </w:p>
    <w:p w:rsidR="00B30781" w:rsidRDefault="00B30781" w:rsidP="002D277E">
      <w:pPr>
        <w:pStyle w:val="a3"/>
      </w:pPr>
      <w:r>
        <w:t>1) зайти в подсистему «Отчетность» (1);</w:t>
      </w:r>
    </w:p>
    <w:p w:rsidR="00B30781" w:rsidRDefault="00B30781" w:rsidP="002D277E">
      <w:pPr>
        <w:pStyle w:val="a3"/>
      </w:pPr>
      <w:r>
        <w:t>2) выбрать «Чек» (2);</w:t>
      </w:r>
    </w:p>
    <w:p w:rsidR="00B30781" w:rsidRDefault="00B30781" w:rsidP="002D277E">
      <w:pPr>
        <w:pStyle w:val="a3"/>
      </w:pPr>
      <w:r>
        <w:t>3) списка документов выделить нужный (3);</w:t>
      </w:r>
    </w:p>
    <w:p w:rsidR="004E0E4F" w:rsidRDefault="00B30781" w:rsidP="002D277E">
      <w:pPr>
        <w:pStyle w:val="a3"/>
      </w:pPr>
      <w:r>
        <w:t>4) нажать на кнопку «Печать» (4).</w:t>
      </w:r>
    </w:p>
    <w:p w:rsidR="00B30781" w:rsidRDefault="00AA4207" w:rsidP="00B30781">
      <w:pPr>
        <w:pStyle w:val="a7"/>
        <w:ind w:left="0" w:firstLine="0"/>
      </w:pPr>
      <w:r>
        <w:rPr>
          <w:noProof/>
        </w:rPr>
        <w:drawing>
          <wp:inline distT="0" distB="0" distL="0" distR="0">
            <wp:extent cx="5133975" cy="3091259"/>
            <wp:effectExtent l="0" t="0" r="0" b="0"/>
            <wp:docPr id="107" name="Рисунок 107" descr="C:\Users\йдмин\Desktop\3 курс (2 семестр)\Курсовые\Красюк\Интерфейс\чеки бу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йдмин\Desktop\3 курс (2 семестр)\Курсовые\Красюк\Интерфейс\чеки бух.png"/>
                    <pic:cNvPicPr>
                      <a:picLocks noChangeAspect="1" noChangeArrowheads="1"/>
                    </pic:cNvPicPr>
                  </pic:nvPicPr>
                  <pic:blipFill>
                    <a:blip r:embed="rId10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1195" cy="3095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0E4F" w:rsidRDefault="00B30781" w:rsidP="00B30781">
      <w:pPr>
        <w:pStyle w:val="a7"/>
      </w:pPr>
      <w:r>
        <w:t>Рисунок А46 – Форма «Чек»</w:t>
      </w:r>
    </w:p>
    <w:p w:rsidR="00B30781" w:rsidRDefault="00B30781">
      <w:pPr>
        <w:spacing w:after="160" w:line="259" w:lineRule="auto"/>
        <w:ind w:firstLine="0"/>
        <w:jc w:val="left"/>
      </w:pPr>
      <w:r>
        <w:br w:type="page"/>
      </w:r>
    </w:p>
    <w:p w:rsidR="00B30781" w:rsidRDefault="00BB68B4" w:rsidP="002D277E">
      <w:pPr>
        <w:pStyle w:val="a3"/>
      </w:pPr>
      <w:r>
        <w:lastRenderedPageBreak/>
        <w:t>В итоге пользователь получит следующий печатный документ, рисунок А47.</w:t>
      </w:r>
    </w:p>
    <w:p w:rsidR="00BB68B4" w:rsidRDefault="00BB68B4" w:rsidP="00BB68B4">
      <w:pPr>
        <w:pStyle w:val="a7"/>
        <w:ind w:left="0" w:firstLine="0"/>
      </w:pPr>
      <w:r>
        <w:rPr>
          <w:noProof/>
        </w:rPr>
        <w:drawing>
          <wp:inline distT="0" distB="0" distL="0" distR="0" wp14:anchorId="6A1184C0" wp14:editId="3D1EB8C2">
            <wp:extent cx="4619625" cy="1841144"/>
            <wp:effectExtent l="0" t="0" r="0" b="6985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4645606" cy="1851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8B4" w:rsidRDefault="00BB68B4" w:rsidP="00BB68B4">
      <w:pPr>
        <w:pStyle w:val="a7"/>
      </w:pPr>
      <w:r>
        <w:t>Рисунок А47 – Печатная форма документа «Чек»</w:t>
      </w:r>
    </w:p>
    <w:p w:rsidR="00B30781" w:rsidRDefault="00BB68B4" w:rsidP="002D277E">
      <w:pPr>
        <w:pStyle w:val="a3"/>
      </w:pPr>
      <w:r>
        <w:t>В этой же подсистеме пользователь моет обратить к отчету «Сведения для выдачи премии», рисунок А48, чтобы увидеть список официантов, у которых выручка за указанную неделю была больше 14000 рублей:</w:t>
      </w:r>
    </w:p>
    <w:p w:rsidR="00BB68B4" w:rsidRDefault="00BB68B4" w:rsidP="002D277E">
      <w:pPr>
        <w:pStyle w:val="a3"/>
      </w:pPr>
      <w:r>
        <w:t xml:space="preserve">1) </w:t>
      </w:r>
      <w:r w:rsidR="00ED4C1C">
        <w:t>нажать на кнопку «Отчеты»;</w:t>
      </w:r>
    </w:p>
    <w:p w:rsidR="00BB68B4" w:rsidRDefault="00ED4C1C" w:rsidP="002D277E">
      <w:pPr>
        <w:pStyle w:val="a3"/>
      </w:pPr>
      <w:r>
        <w:t>2) выбрать «Сведения для выдачи премии»;</w:t>
      </w:r>
    </w:p>
    <w:p w:rsidR="00ED4C1C" w:rsidRDefault="00ED4C1C" w:rsidP="002D277E">
      <w:pPr>
        <w:pStyle w:val="a3"/>
      </w:pPr>
      <w:r>
        <w:t>3) указать начало периода (1);</w:t>
      </w:r>
    </w:p>
    <w:p w:rsidR="00ED4C1C" w:rsidRDefault="00ED4C1C" w:rsidP="002D277E">
      <w:pPr>
        <w:pStyle w:val="a3"/>
      </w:pPr>
      <w:r>
        <w:t>4) указать конец периода (2);</w:t>
      </w:r>
    </w:p>
    <w:p w:rsidR="00ED4C1C" w:rsidRDefault="00ED4C1C" w:rsidP="002D277E">
      <w:pPr>
        <w:pStyle w:val="a3"/>
      </w:pPr>
      <w:r>
        <w:t>5) нажать на кнопку «Сформировать».</w:t>
      </w:r>
    </w:p>
    <w:p w:rsidR="00BB68B4" w:rsidRDefault="00BB68B4" w:rsidP="00BB68B4">
      <w:pPr>
        <w:pStyle w:val="a7"/>
        <w:ind w:left="0" w:firstLine="0"/>
      </w:pPr>
      <w:r>
        <w:rPr>
          <w:noProof/>
        </w:rPr>
        <w:drawing>
          <wp:inline distT="0" distB="0" distL="0" distR="0">
            <wp:extent cx="5244286" cy="3467100"/>
            <wp:effectExtent l="0" t="0" r="0" b="0"/>
            <wp:docPr id="109" name="Рисунок 109" descr="C:\Users\йдмин\Desktop\3 курс (2 семестр)\Курсовые\Красюк\Интерфейс\премия бу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йдмин\Desktop\3 курс (2 семестр)\Курсовые\Красюк\Интерфейс\премия бух.png"/>
                    <pic:cNvPicPr>
                      <a:picLocks noChangeAspect="1" noChangeArrowheads="1"/>
                    </pic:cNvPicPr>
                  </pic:nvPicPr>
                  <pic:blipFill>
                    <a:blip r:embed="rId10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6482" cy="34751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07B7C" w:rsidRDefault="00BB68B4" w:rsidP="00BB68B4">
      <w:pPr>
        <w:pStyle w:val="a7"/>
      </w:pPr>
      <w:r>
        <w:t>Рисунок А48 – Отчет «Сведений для выдачи премии»</w:t>
      </w:r>
    </w:p>
    <w:p w:rsidR="00A07B7C" w:rsidRDefault="00A07B7C">
      <w:pPr>
        <w:spacing w:after="160" w:line="259" w:lineRule="auto"/>
        <w:ind w:firstLine="0"/>
        <w:jc w:val="left"/>
      </w:pPr>
      <w:r>
        <w:br w:type="page"/>
      </w:r>
    </w:p>
    <w:p w:rsidR="00FF28BE" w:rsidRDefault="00FF28BE" w:rsidP="00A07B7C">
      <w:pPr>
        <w:pStyle w:val="a3"/>
      </w:pPr>
      <w:r>
        <w:lastRenderedPageBreak/>
        <w:t>Для того, чтобы узнать какие официанты участвовали в мероприятиях, пользователю необходимо</w:t>
      </w:r>
      <w:r w:rsidR="00F56384">
        <w:t>, рисунок А49</w:t>
      </w:r>
      <w:r>
        <w:t>:</w:t>
      </w:r>
    </w:p>
    <w:p w:rsidR="00BB68B4" w:rsidRDefault="00FF28BE" w:rsidP="00A07B7C">
      <w:pPr>
        <w:pStyle w:val="a3"/>
      </w:pPr>
      <w:r>
        <w:t>1) перейти на подсистему «График работы»;</w:t>
      </w:r>
    </w:p>
    <w:p w:rsidR="00FF28BE" w:rsidRDefault="00FF28BE" w:rsidP="00A07B7C">
      <w:pPr>
        <w:pStyle w:val="a3"/>
      </w:pPr>
      <w:r>
        <w:t>2) выделить документ с нужными датами;</w:t>
      </w:r>
    </w:p>
    <w:p w:rsidR="00FF28BE" w:rsidRDefault="00FF28BE" w:rsidP="00A07B7C">
      <w:pPr>
        <w:pStyle w:val="a3"/>
      </w:pPr>
      <w:r>
        <w:t>3) нажать на кнопку «Печать»</w:t>
      </w:r>
      <w:r w:rsidR="00F56384">
        <w:t>.</w:t>
      </w:r>
    </w:p>
    <w:p w:rsidR="00F56384" w:rsidRDefault="00F56384" w:rsidP="00F56384">
      <w:pPr>
        <w:pStyle w:val="a7"/>
        <w:ind w:left="0" w:firstLine="0"/>
      </w:pPr>
      <w:r>
        <w:rPr>
          <w:noProof/>
        </w:rPr>
        <w:drawing>
          <wp:inline distT="0" distB="0" distL="0" distR="0">
            <wp:extent cx="4781550" cy="2936928"/>
            <wp:effectExtent l="0" t="0" r="0" b="0"/>
            <wp:docPr id="110" name="Рисунок 110" descr="C:\Users\йдмин\Desktop\3 курс (2 семестр)\Курсовые\Красюк\Интерфейс\граф бу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йдмин\Desktop\3 курс (2 семестр)\Курсовые\Красюк\Интерфейс\граф бух.png"/>
                    <pic:cNvPicPr>
                      <a:picLocks noChangeAspect="1" noChangeArrowheads="1"/>
                    </pic:cNvPicPr>
                  </pic:nvPicPr>
                  <pic:blipFill>
                    <a:blip r:embed="rId10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0998" cy="29427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B68B4" w:rsidRDefault="00F56384" w:rsidP="00F56384">
      <w:pPr>
        <w:pStyle w:val="a7"/>
      </w:pPr>
      <w:r>
        <w:t>Рисунок А49 – Форма «График работы официантов»</w:t>
      </w:r>
    </w:p>
    <w:p w:rsidR="00F56384" w:rsidRDefault="00F56384" w:rsidP="00A07B7C">
      <w:pPr>
        <w:pStyle w:val="a3"/>
      </w:pPr>
    </w:p>
    <w:p w:rsidR="00F56384" w:rsidRDefault="00F56384" w:rsidP="00A07B7C">
      <w:pPr>
        <w:pStyle w:val="a3"/>
      </w:pPr>
      <w:r>
        <w:t>В результате на экран будет выведет документ на печать, в котором пользователь может увидеть нужных официантов в примечании, рисунок А50.</w:t>
      </w:r>
    </w:p>
    <w:p w:rsidR="00F56384" w:rsidRDefault="00F56384" w:rsidP="00F56384">
      <w:pPr>
        <w:pStyle w:val="a7"/>
        <w:ind w:left="0" w:firstLine="0"/>
      </w:pPr>
      <w:r>
        <w:rPr>
          <w:noProof/>
        </w:rPr>
        <w:drawing>
          <wp:inline distT="0" distB="0" distL="0" distR="0">
            <wp:extent cx="6296025" cy="2724150"/>
            <wp:effectExtent l="0" t="0" r="9525" b="0"/>
            <wp:docPr id="112" name="Рисунок 112" descr="C:\Users\йдмин\Desktop\3 курс (2 семестр)\Курсовые\Красюк\Интерфейс\граф бух печ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йдмин\Desktop\3 курс (2 семестр)\Курсовые\Красюк\Интерфейс\граф бух печ.png"/>
                    <pic:cNvPicPr>
                      <a:picLocks noChangeAspect="1" noChangeArrowheads="1"/>
                    </pic:cNvPicPr>
                  </pic:nvPicPr>
                  <pic:blipFill>
                    <a:blip r:embed="rId10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6025" cy="2724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B3ACD" w:rsidRDefault="00F56384" w:rsidP="00F56384">
      <w:pPr>
        <w:pStyle w:val="a7"/>
      </w:pPr>
      <w:r>
        <w:t>Рисунок А50 – Печатная форма документа «График работы официантов»</w:t>
      </w:r>
      <w:r w:rsidR="00FB3ACD">
        <w:br w:type="page"/>
      </w:r>
    </w:p>
    <w:p w:rsidR="00FB3ACD" w:rsidRPr="00D83C1A" w:rsidRDefault="00FB3ACD" w:rsidP="00FB3ACD">
      <w:pPr>
        <w:ind w:firstLine="0"/>
        <w:jc w:val="center"/>
        <w:outlineLvl w:val="0"/>
        <w:rPr>
          <w:b/>
        </w:rPr>
      </w:pPr>
      <w:bookmarkStart w:id="32" w:name="_Toc517832494"/>
      <w:r>
        <w:rPr>
          <w:b/>
        </w:rPr>
        <w:lastRenderedPageBreak/>
        <w:t>Приложение Б</w:t>
      </w:r>
      <w:bookmarkEnd w:id="32"/>
    </w:p>
    <w:p w:rsidR="00FB3ACD" w:rsidRPr="00D83C1A" w:rsidRDefault="00FB3ACD" w:rsidP="00FB3ACD">
      <w:pPr>
        <w:pStyle w:val="a3"/>
        <w:ind w:firstLine="0"/>
        <w:jc w:val="center"/>
        <w:rPr>
          <w:b/>
          <w:szCs w:val="24"/>
          <w:lang w:eastAsia="en-US"/>
        </w:rPr>
      </w:pPr>
      <w:r>
        <w:rPr>
          <w:b/>
          <w:szCs w:val="24"/>
          <w:lang w:eastAsia="en-US"/>
        </w:rPr>
        <w:t>М</w:t>
      </w:r>
      <w:r w:rsidR="007C53B1">
        <w:rPr>
          <w:b/>
          <w:szCs w:val="24"/>
          <w:lang w:eastAsia="en-US"/>
        </w:rPr>
        <w:t>одули системы</w:t>
      </w:r>
    </w:p>
    <w:p w:rsidR="00FB3ACD" w:rsidRDefault="00FB3ACD" w:rsidP="00FB3ACD">
      <w:pPr>
        <w:pStyle w:val="a3"/>
        <w:rPr>
          <w:szCs w:val="24"/>
          <w:lang w:eastAsia="en-US"/>
        </w:rPr>
      </w:pPr>
    </w:p>
    <w:p w:rsidR="00FB3ACD" w:rsidRPr="000B0FF0" w:rsidRDefault="00FB3ACD" w:rsidP="00673CAF">
      <w:pPr>
        <w:pStyle w:val="a3"/>
        <w:outlineLvl w:val="1"/>
        <w:rPr>
          <w:b/>
        </w:rPr>
      </w:pPr>
      <w:bookmarkStart w:id="33" w:name="_Toc517832495"/>
      <w:r w:rsidRPr="007C53B1">
        <w:rPr>
          <w:b/>
        </w:rPr>
        <w:t>Справочник «Официанты»</w:t>
      </w:r>
      <w:r w:rsidR="00404C04" w:rsidRPr="007C53B1">
        <w:rPr>
          <w:b/>
        </w:rPr>
        <w:t>. Модуль формы элемента</w:t>
      </w:r>
      <w:bookmarkEnd w:id="33"/>
    </w:p>
    <w:p w:rsidR="00FB3ACD" w:rsidRPr="00FB3ACD" w:rsidRDefault="00FB3ACD" w:rsidP="00FB3ACD">
      <w:pPr>
        <w:pStyle w:val="a3"/>
        <w:spacing w:line="240" w:lineRule="auto"/>
        <w:rPr>
          <w:sz w:val="24"/>
          <w:szCs w:val="24"/>
        </w:rPr>
      </w:pPr>
      <w:r w:rsidRPr="00FB3ACD">
        <w:rPr>
          <w:sz w:val="24"/>
          <w:szCs w:val="24"/>
        </w:rPr>
        <w:t>//Избавление от дублирования столов</w:t>
      </w:r>
    </w:p>
    <w:p w:rsidR="00FB3ACD" w:rsidRPr="00FB3ACD" w:rsidRDefault="00FB3ACD" w:rsidP="00FB3ACD">
      <w:pPr>
        <w:pStyle w:val="a3"/>
        <w:spacing w:line="240" w:lineRule="auto"/>
        <w:rPr>
          <w:sz w:val="24"/>
          <w:szCs w:val="24"/>
        </w:rPr>
      </w:pPr>
      <w:r w:rsidRPr="00FB3ACD">
        <w:rPr>
          <w:sz w:val="24"/>
          <w:szCs w:val="24"/>
        </w:rPr>
        <w:t>&amp;НаКлиенте</w:t>
      </w:r>
    </w:p>
    <w:p w:rsidR="00FB3ACD" w:rsidRPr="00FB3ACD" w:rsidRDefault="00FB3ACD" w:rsidP="00FB3ACD">
      <w:pPr>
        <w:pStyle w:val="a3"/>
        <w:spacing w:line="240" w:lineRule="auto"/>
        <w:rPr>
          <w:sz w:val="24"/>
          <w:szCs w:val="24"/>
        </w:rPr>
      </w:pPr>
      <w:r w:rsidRPr="00FB3ACD">
        <w:rPr>
          <w:sz w:val="24"/>
          <w:szCs w:val="24"/>
        </w:rPr>
        <w:t>Процедура СтолыНомерСтолаОбработкаВыбора(Элемент, ВыбранноеЗначение, СтандартнаяОбработка)</w:t>
      </w:r>
      <w:r w:rsidRPr="00FB3ACD">
        <w:rPr>
          <w:sz w:val="24"/>
          <w:szCs w:val="24"/>
        </w:rPr>
        <w:tab/>
      </w:r>
    </w:p>
    <w:p w:rsidR="00FB3ACD" w:rsidRPr="00FB3ACD" w:rsidRDefault="00FB3ACD" w:rsidP="00FB3ACD">
      <w:pPr>
        <w:pStyle w:val="a3"/>
        <w:spacing w:line="240" w:lineRule="auto"/>
        <w:rPr>
          <w:sz w:val="24"/>
          <w:szCs w:val="24"/>
        </w:rPr>
      </w:pPr>
      <w:r w:rsidRPr="00FB3ACD">
        <w:rPr>
          <w:sz w:val="24"/>
          <w:szCs w:val="24"/>
        </w:rPr>
        <w:tab/>
        <w:t>Стол = Объект.Столы;</w:t>
      </w:r>
      <w:r w:rsidRPr="00FB3ACD">
        <w:rPr>
          <w:sz w:val="24"/>
          <w:szCs w:val="24"/>
        </w:rPr>
        <w:tab/>
      </w:r>
    </w:p>
    <w:p w:rsidR="00FB3ACD" w:rsidRPr="00FB3ACD" w:rsidRDefault="00FB3ACD" w:rsidP="00FB3ACD">
      <w:pPr>
        <w:pStyle w:val="a3"/>
        <w:spacing w:line="240" w:lineRule="auto"/>
        <w:rPr>
          <w:sz w:val="24"/>
          <w:szCs w:val="24"/>
        </w:rPr>
      </w:pPr>
      <w:r w:rsidRPr="00FB3ACD">
        <w:rPr>
          <w:sz w:val="24"/>
          <w:szCs w:val="24"/>
        </w:rPr>
        <w:tab/>
        <w:t>Для каждого Строка Из Стол Цикл</w:t>
      </w:r>
    </w:p>
    <w:p w:rsidR="00FB3ACD" w:rsidRPr="00FB3ACD" w:rsidRDefault="00FB3ACD" w:rsidP="00FB3ACD">
      <w:pPr>
        <w:pStyle w:val="a3"/>
        <w:spacing w:line="240" w:lineRule="auto"/>
        <w:rPr>
          <w:sz w:val="24"/>
          <w:szCs w:val="24"/>
        </w:rPr>
      </w:pPr>
      <w:r w:rsidRPr="00FB3ACD">
        <w:rPr>
          <w:sz w:val="24"/>
          <w:szCs w:val="24"/>
        </w:rPr>
        <w:tab/>
      </w:r>
      <w:r w:rsidRPr="00FB3ACD">
        <w:rPr>
          <w:sz w:val="24"/>
          <w:szCs w:val="24"/>
        </w:rPr>
        <w:tab/>
        <w:t>Если ВыбранноеЗначение = Строка.НомерСтола тогда</w:t>
      </w:r>
    </w:p>
    <w:p w:rsidR="00FB3ACD" w:rsidRPr="00FB3ACD" w:rsidRDefault="00FB3ACD" w:rsidP="00FB3ACD">
      <w:pPr>
        <w:pStyle w:val="a3"/>
        <w:spacing w:line="240" w:lineRule="auto"/>
        <w:rPr>
          <w:sz w:val="24"/>
          <w:szCs w:val="24"/>
        </w:rPr>
      </w:pPr>
      <w:r w:rsidRPr="00FB3ACD">
        <w:rPr>
          <w:sz w:val="24"/>
          <w:szCs w:val="24"/>
        </w:rPr>
        <w:tab/>
      </w:r>
      <w:r w:rsidRPr="00FB3ACD">
        <w:rPr>
          <w:sz w:val="24"/>
          <w:szCs w:val="24"/>
        </w:rPr>
        <w:tab/>
      </w:r>
      <w:r w:rsidRPr="00FB3ACD">
        <w:rPr>
          <w:sz w:val="24"/>
          <w:szCs w:val="24"/>
        </w:rPr>
        <w:tab/>
        <w:t>СтандартнаяОбработка = ложь;</w:t>
      </w:r>
    </w:p>
    <w:p w:rsidR="00FB3ACD" w:rsidRPr="00FB3ACD" w:rsidRDefault="00FB3ACD" w:rsidP="00FB3ACD">
      <w:pPr>
        <w:pStyle w:val="a3"/>
        <w:spacing w:line="240" w:lineRule="auto"/>
        <w:rPr>
          <w:sz w:val="24"/>
          <w:szCs w:val="24"/>
        </w:rPr>
      </w:pPr>
      <w:r w:rsidRPr="00FB3ACD">
        <w:rPr>
          <w:sz w:val="24"/>
          <w:szCs w:val="24"/>
        </w:rPr>
        <w:tab/>
      </w:r>
      <w:r w:rsidRPr="00FB3ACD">
        <w:rPr>
          <w:sz w:val="24"/>
          <w:szCs w:val="24"/>
        </w:rPr>
        <w:tab/>
      </w:r>
      <w:r w:rsidRPr="00FB3ACD">
        <w:rPr>
          <w:sz w:val="24"/>
          <w:szCs w:val="24"/>
        </w:rPr>
        <w:tab/>
        <w:t>Сообщить("Стол уже выбран!");</w:t>
      </w:r>
    </w:p>
    <w:p w:rsidR="00FB3ACD" w:rsidRPr="00FB3ACD" w:rsidRDefault="00FB3ACD" w:rsidP="00FB3ACD">
      <w:pPr>
        <w:pStyle w:val="a3"/>
        <w:spacing w:line="240" w:lineRule="auto"/>
        <w:rPr>
          <w:sz w:val="24"/>
          <w:szCs w:val="24"/>
        </w:rPr>
      </w:pPr>
      <w:r w:rsidRPr="00FB3ACD">
        <w:rPr>
          <w:sz w:val="24"/>
          <w:szCs w:val="24"/>
        </w:rPr>
        <w:tab/>
      </w:r>
      <w:r w:rsidRPr="00FB3ACD">
        <w:rPr>
          <w:sz w:val="24"/>
          <w:szCs w:val="24"/>
        </w:rPr>
        <w:tab/>
      </w:r>
      <w:r w:rsidRPr="00FB3ACD">
        <w:rPr>
          <w:sz w:val="24"/>
          <w:szCs w:val="24"/>
        </w:rPr>
        <w:tab/>
        <w:t>возврат;</w:t>
      </w:r>
    </w:p>
    <w:p w:rsidR="00FB3ACD" w:rsidRPr="00FB3ACD" w:rsidRDefault="00FB3ACD" w:rsidP="00FB3ACD">
      <w:pPr>
        <w:pStyle w:val="a3"/>
        <w:spacing w:line="240" w:lineRule="auto"/>
        <w:rPr>
          <w:sz w:val="24"/>
          <w:szCs w:val="24"/>
        </w:rPr>
      </w:pPr>
      <w:r w:rsidRPr="00FB3ACD">
        <w:rPr>
          <w:sz w:val="24"/>
          <w:szCs w:val="24"/>
        </w:rPr>
        <w:tab/>
      </w:r>
      <w:r w:rsidRPr="00FB3ACD">
        <w:rPr>
          <w:sz w:val="24"/>
          <w:szCs w:val="24"/>
        </w:rPr>
        <w:tab/>
        <w:t>КонецЕсли;</w:t>
      </w:r>
    </w:p>
    <w:p w:rsidR="00FB3ACD" w:rsidRPr="00FB3ACD" w:rsidRDefault="00FB3ACD" w:rsidP="00FB3ACD">
      <w:pPr>
        <w:pStyle w:val="a3"/>
        <w:spacing w:line="240" w:lineRule="auto"/>
        <w:rPr>
          <w:sz w:val="24"/>
          <w:szCs w:val="24"/>
        </w:rPr>
      </w:pPr>
      <w:r w:rsidRPr="00FB3ACD">
        <w:rPr>
          <w:sz w:val="24"/>
          <w:szCs w:val="24"/>
        </w:rPr>
        <w:tab/>
        <w:t>КонецЦикла;</w:t>
      </w:r>
      <w:r w:rsidRPr="00FB3ACD">
        <w:rPr>
          <w:sz w:val="24"/>
          <w:szCs w:val="24"/>
        </w:rPr>
        <w:tab/>
      </w:r>
    </w:p>
    <w:p w:rsidR="00FB3ACD" w:rsidRPr="00FB3ACD" w:rsidRDefault="00FB3ACD" w:rsidP="00FB3ACD">
      <w:pPr>
        <w:pStyle w:val="a3"/>
        <w:spacing w:line="240" w:lineRule="auto"/>
        <w:rPr>
          <w:sz w:val="24"/>
          <w:szCs w:val="24"/>
        </w:rPr>
      </w:pPr>
      <w:r w:rsidRPr="00FB3ACD">
        <w:rPr>
          <w:sz w:val="24"/>
          <w:szCs w:val="24"/>
        </w:rPr>
        <w:t>КонецПроцедуры</w:t>
      </w:r>
    </w:p>
    <w:p w:rsidR="00FB3ACD" w:rsidRPr="00FB3ACD" w:rsidRDefault="00FB3ACD" w:rsidP="00FB3ACD">
      <w:pPr>
        <w:pStyle w:val="a3"/>
      </w:pPr>
    </w:p>
    <w:p w:rsidR="00771A0D" w:rsidRDefault="00673CAF" w:rsidP="00673CAF">
      <w:pPr>
        <w:pStyle w:val="a5"/>
        <w:outlineLvl w:val="1"/>
      </w:pPr>
      <w:bookmarkStart w:id="34" w:name="_Toc517832496"/>
      <w:r>
        <w:t>Справочник «Общее меню»</w:t>
      </w:r>
      <w:r w:rsidR="007C53B1">
        <w:t>. Модуль формы элемента</w:t>
      </w:r>
      <w:bookmarkEnd w:id="34"/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>//Получение це</w:t>
      </w:r>
      <w:r w:rsidR="00E17DC9" w:rsidRPr="00E17DC9">
        <w:rPr>
          <w:sz w:val="24"/>
          <w:szCs w:val="24"/>
        </w:rPr>
        <w:t>ны за кг определенного продукта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>Функция ПолучитьЦенуКгПродукта(Продукт)</w:t>
      </w:r>
      <w:r w:rsidRPr="00E17DC9">
        <w:rPr>
          <w:sz w:val="24"/>
          <w:szCs w:val="24"/>
        </w:rPr>
        <w:tab/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ab/>
        <w:t>Возврат Справочники.Продукты.НайтиПоНаименованию(Продукт).Цена_Кг;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>КонецФункции</w:t>
      </w:r>
    </w:p>
    <w:p w:rsidR="00E17DC9" w:rsidRPr="00E17DC9" w:rsidRDefault="00E17DC9" w:rsidP="00E17DC9">
      <w:pPr>
        <w:pStyle w:val="a3"/>
        <w:spacing w:line="240" w:lineRule="auto"/>
        <w:rPr>
          <w:sz w:val="24"/>
          <w:szCs w:val="24"/>
        </w:rPr>
      </w:pP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>//Избавление от дублирования продуктов, отображение цены продукта за кг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>&amp;НаКлиенте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>Процедура СоставБлюдаПродуктОбработкаВыбора(Элемент, ВыбранноеЗначение, СтандартнаяОбработка)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ab/>
        <w:t>ПродТаб = Объект.СоставБлюда;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ab/>
        <w:t>Для каждого Стр ИЗ ПродТаб Цикл</w:t>
      </w:r>
      <w:r w:rsidRPr="00E17DC9">
        <w:rPr>
          <w:sz w:val="24"/>
          <w:szCs w:val="24"/>
        </w:rPr>
        <w:tab/>
      </w:r>
      <w:r w:rsidRPr="00E17DC9">
        <w:rPr>
          <w:sz w:val="24"/>
          <w:szCs w:val="24"/>
        </w:rPr>
        <w:tab/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ab/>
      </w:r>
      <w:r w:rsidRPr="00E17DC9">
        <w:rPr>
          <w:sz w:val="24"/>
          <w:szCs w:val="24"/>
        </w:rPr>
        <w:tab/>
        <w:t>Если ВыбранноеЗначение = Стр.Продукт тогда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ab/>
      </w:r>
      <w:r w:rsidRPr="00E17DC9">
        <w:rPr>
          <w:sz w:val="24"/>
          <w:szCs w:val="24"/>
        </w:rPr>
        <w:tab/>
      </w:r>
      <w:r w:rsidRPr="00E17DC9">
        <w:rPr>
          <w:sz w:val="24"/>
          <w:szCs w:val="24"/>
        </w:rPr>
        <w:tab/>
        <w:t>СтандартнаяОбработка = Ложь;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ab/>
      </w:r>
      <w:r w:rsidRPr="00E17DC9">
        <w:rPr>
          <w:sz w:val="24"/>
          <w:szCs w:val="24"/>
        </w:rPr>
        <w:tab/>
      </w:r>
      <w:r w:rsidRPr="00E17DC9">
        <w:rPr>
          <w:sz w:val="24"/>
          <w:szCs w:val="24"/>
        </w:rPr>
        <w:tab/>
        <w:t>Сообщить("Продукт " + ВыбранноеЗначение + " уже есть!");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ab/>
      </w:r>
      <w:r w:rsidRPr="00E17DC9">
        <w:rPr>
          <w:sz w:val="24"/>
          <w:szCs w:val="24"/>
        </w:rPr>
        <w:tab/>
      </w:r>
      <w:r w:rsidRPr="00E17DC9">
        <w:rPr>
          <w:sz w:val="24"/>
          <w:szCs w:val="24"/>
        </w:rPr>
        <w:tab/>
        <w:t>Возврат;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ab/>
      </w:r>
      <w:r w:rsidRPr="00E17DC9">
        <w:rPr>
          <w:sz w:val="24"/>
          <w:szCs w:val="24"/>
        </w:rPr>
        <w:tab/>
        <w:t>КонецЕсли;</w:t>
      </w:r>
      <w:r w:rsidRPr="00E17DC9">
        <w:rPr>
          <w:sz w:val="24"/>
          <w:szCs w:val="24"/>
        </w:rPr>
        <w:tab/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ab/>
        <w:t>конецЦикла;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ab/>
        <w:t>//Получение цены за кг выбранного продукта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ab/>
        <w:t>Цена = Элементы.СоставБлюда.ТекущиеДанные;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ab/>
        <w:t xml:space="preserve">Цена.Цена_кг = ПолучитьЦенуКгПродукта(ВыбранноеЗначение); 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>КонецПроцедуры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>//Расчет стоимости блюда без наценки для поставки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>&amp;НаКлиенте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>Процедура СоставБлюдаВес_кгПриИзменении(Элемент)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ab/>
        <w:t>СтрСостав = Элементы.СоставБлюда.ТекущиеДанные;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ab/>
        <w:t xml:space="preserve">СтрСостав.Стоимость = СтрСостав.Вес_кг*СтрСостав.Цена_Кг; </w:t>
      </w:r>
      <w:r w:rsidRPr="00E17DC9">
        <w:rPr>
          <w:sz w:val="24"/>
          <w:szCs w:val="24"/>
        </w:rPr>
        <w:tab/>
      </w:r>
    </w:p>
    <w:p w:rsidR="00673CAF" w:rsidRPr="00E17DC9" w:rsidRDefault="00E17DC9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>К</w:t>
      </w:r>
      <w:r w:rsidR="00673CAF" w:rsidRPr="00E17DC9">
        <w:rPr>
          <w:sz w:val="24"/>
          <w:szCs w:val="24"/>
        </w:rPr>
        <w:t>онецПроцедуры</w:t>
      </w:r>
    </w:p>
    <w:p w:rsidR="000374EA" w:rsidRPr="00E17DC9" w:rsidRDefault="000374EA" w:rsidP="00E17DC9">
      <w:pPr>
        <w:pStyle w:val="a3"/>
        <w:spacing w:line="240" w:lineRule="auto"/>
        <w:rPr>
          <w:sz w:val="24"/>
          <w:szCs w:val="24"/>
        </w:rPr>
      </w:pP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>//Установление цены блюда с учетом цены поставленных продуктов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>&amp;НаКлиенте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>Процедура СтоимостьАвтоПодбор(Элемент, Текст, ДанныеВыбора, Параметры, Ожидание, СтандартнаяОбработка)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ab/>
        <w:t>СтрСостав = Объект.СоставБлюда;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ab/>
        <w:t>Объект.Стоимость = 0;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ab/>
        <w:t>Для каждого стр из СтрСостав цикл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ab/>
      </w:r>
      <w:r w:rsidRPr="00E17DC9">
        <w:rPr>
          <w:sz w:val="24"/>
          <w:szCs w:val="24"/>
        </w:rPr>
        <w:tab/>
        <w:t>Объект.Стоимость = Объект.Стоимость + стр.Стоимость;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ab/>
        <w:t>конеццикла;</w:t>
      </w:r>
    </w:p>
    <w:p w:rsidR="00673CAF" w:rsidRPr="00E17DC9" w:rsidRDefault="00E17DC9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ab/>
      </w:r>
      <w:r w:rsidR="00673CAF" w:rsidRPr="00E17DC9">
        <w:rPr>
          <w:sz w:val="24"/>
          <w:szCs w:val="24"/>
        </w:rPr>
        <w:t>Объект.Стоимость = Объект.Стоимость * 7;</w:t>
      </w:r>
    </w:p>
    <w:p w:rsidR="00673CAF" w:rsidRPr="00E17DC9" w:rsidRDefault="00673CAF" w:rsidP="00E17DC9">
      <w:pPr>
        <w:pStyle w:val="a3"/>
        <w:spacing w:line="240" w:lineRule="auto"/>
        <w:rPr>
          <w:sz w:val="24"/>
          <w:szCs w:val="24"/>
        </w:rPr>
      </w:pPr>
      <w:r w:rsidRPr="00E17DC9">
        <w:rPr>
          <w:sz w:val="24"/>
          <w:szCs w:val="24"/>
        </w:rPr>
        <w:t>КонецПроцедуры</w:t>
      </w:r>
    </w:p>
    <w:p w:rsidR="00673CAF" w:rsidRDefault="00673CAF" w:rsidP="00EF7E71">
      <w:pPr>
        <w:pStyle w:val="a3"/>
      </w:pPr>
    </w:p>
    <w:p w:rsidR="000374EA" w:rsidRDefault="000374EA" w:rsidP="000374EA">
      <w:pPr>
        <w:pStyle w:val="a5"/>
        <w:outlineLvl w:val="1"/>
      </w:pPr>
      <w:bookmarkStart w:id="35" w:name="_Toc517832497"/>
      <w:r>
        <w:t>Документ «Приходная накладная». Модуль формы элемента</w:t>
      </w:r>
      <w:bookmarkEnd w:id="35"/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 xml:space="preserve">//Расчет суммы по продукту при изменении веса </w:t>
      </w: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>&amp;НаКлиенте</w:t>
      </w: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>Процедура ПродуктыВес_кгПриИзменении(Элемент)</w:t>
      </w: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ab/>
        <w:t>СтрТабЧасти = Элементы.Продукты.ТекущиеДанные;</w:t>
      </w: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ab/>
        <w:t>СтрТабЧасти.Сумма = СтрТабЧасти.Вес_кг *СтрТабЧасти.Цена_кг;</w:t>
      </w: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>КонецПроцедуры</w:t>
      </w: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>//Избавление от дублирования наименований продуктов</w:t>
      </w: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>&amp;НаКлиенте</w:t>
      </w: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>Процедура ПродуктыПродуктОбработкаВыбора(Элемент, ВыбранноеЗначение, СтандартнаяОбработка)</w:t>
      </w: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ab/>
        <w:t>ПродТаб = Объект.Продукты;</w:t>
      </w: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ab/>
        <w:t>Для каждого Стр ИЗ ПродТаб Цикл</w:t>
      </w: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ab/>
      </w:r>
      <w:r w:rsidRPr="000374EA">
        <w:rPr>
          <w:sz w:val="24"/>
          <w:szCs w:val="24"/>
        </w:rPr>
        <w:tab/>
        <w:t>Если ВыбранноеЗначение = Стр.Продукт тогда</w:t>
      </w: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ab/>
      </w:r>
      <w:r w:rsidRPr="000374EA">
        <w:rPr>
          <w:sz w:val="24"/>
          <w:szCs w:val="24"/>
        </w:rPr>
        <w:tab/>
      </w:r>
      <w:r w:rsidRPr="000374EA">
        <w:rPr>
          <w:sz w:val="24"/>
          <w:szCs w:val="24"/>
        </w:rPr>
        <w:tab/>
        <w:t>СтандартнаяОбработка = Ложь;</w:t>
      </w: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ab/>
      </w:r>
      <w:r w:rsidRPr="000374EA">
        <w:rPr>
          <w:sz w:val="24"/>
          <w:szCs w:val="24"/>
        </w:rPr>
        <w:tab/>
      </w:r>
      <w:r w:rsidRPr="000374EA">
        <w:rPr>
          <w:sz w:val="24"/>
          <w:szCs w:val="24"/>
        </w:rPr>
        <w:tab/>
        <w:t>Сообщить("Продукт " + ВыбранноеЗначение + " уже есть!");</w:t>
      </w: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ab/>
      </w:r>
      <w:r w:rsidRPr="000374EA">
        <w:rPr>
          <w:sz w:val="24"/>
          <w:szCs w:val="24"/>
        </w:rPr>
        <w:tab/>
      </w:r>
      <w:r w:rsidRPr="000374EA">
        <w:rPr>
          <w:sz w:val="24"/>
          <w:szCs w:val="24"/>
        </w:rPr>
        <w:tab/>
        <w:t>Возврат;</w:t>
      </w: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ab/>
      </w:r>
      <w:r w:rsidRPr="000374EA">
        <w:rPr>
          <w:sz w:val="24"/>
          <w:szCs w:val="24"/>
        </w:rPr>
        <w:tab/>
        <w:t>КонецЕсли;</w:t>
      </w:r>
      <w:r w:rsidRPr="000374EA">
        <w:rPr>
          <w:sz w:val="24"/>
          <w:szCs w:val="24"/>
        </w:rPr>
        <w:tab/>
      </w: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ab/>
        <w:t>конецЦикла;</w:t>
      </w: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ab/>
        <w:t>//Получение цены за кг выбранного продукта</w:t>
      </w: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ab/>
        <w:t>Цена = Элементы.Продукты.ТекущиеДанные;</w:t>
      </w: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ab/>
        <w:t>Цена.Цена_кг = ПолучитьЦенуКгПродукта(ВыбранноеЗначение);</w:t>
      </w: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>КонецПроцедуры</w:t>
      </w: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 xml:space="preserve">//Получение цены за кг определенного продукта </w:t>
      </w: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>Функция ПолучитьЦенуКгПродукта(Продукт)</w:t>
      </w:r>
    </w:p>
    <w:p w:rsidR="000374EA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ab/>
        <w:t>Возврат Справочники.Продукты.НайтиПоНаименованию(Продукт).Цена_Кг;</w:t>
      </w:r>
    </w:p>
    <w:p w:rsidR="00673CAF" w:rsidRPr="000374EA" w:rsidRDefault="000374EA" w:rsidP="000374EA">
      <w:pPr>
        <w:pStyle w:val="a3"/>
        <w:spacing w:line="240" w:lineRule="auto"/>
        <w:rPr>
          <w:sz w:val="24"/>
          <w:szCs w:val="24"/>
        </w:rPr>
      </w:pPr>
      <w:r w:rsidRPr="000374EA">
        <w:rPr>
          <w:sz w:val="24"/>
          <w:szCs w:val="24"/>
        </w:rPr>
        <w:t>КонецФункции</w:t>
      </w:r>
    </w:p>
    <w:p w:rsidR="00673CAF" w:rsidRDefault="00673CAF" w:rsidP="00EF7E71">
      <w:pPr>
        <w:pStyle w:val="a3"/>
      </w:pPr>
    </w:p>
    <w:p w:rsidR="00DA5ED0" w:rsidRDefault="00631BDC" w:rsidP="00631BDC">
      <w:pPr>
        <w:pStyle w:val="a5"/>
        <w:outlineLvl w:val="1"/>
      </w:pPr>
      <w:bookmarkStart w:id="36" w:name="_Toc517832498"/>
      <w:r>
        <w:t>Документ «Прих</w:t>
      </w:r>
      <w:r w:rsidR="00E60FC8">
        <w:t>одная накладная». Модуль объекта</w:t>
      </w:r>
      <w:bookmarkEnd w:id="36"/>
    </w:p>
    <w:p w:rsidR="00631BDC" w:rsidRPr="00631BDC" w:rsidRDefault="00631BDC" w:rsidP="00631BDC">
      <w:pPr>
        <w:pStyle w:val="a3"/>
        <w:spacing w:line="240" w:lineRule="auto"/>
        <w:rPr>
          <w:sz w:val="24"/>
          <w:szCs w:val="24"/>
        </w:rPr>
      </w:pPr>
      <w:r w:rsidRPr="00631BDC">
        <w:rPr>
          <w:sz w:val="24"/>
          <w:szCs w:val="24"/>
        </w:rPr>
        <w:t>//регистр ОстатокПродукты Приход</w:t>
      </w:r>
    </w:p>
    <w:p w:rsidR="00631BDC" w:rsidRPr="00631BDC" w:rsidRDefault="00631BDC" w:rsidP="00631BDC">
      <w:pPr>
        <w:pStyle w:val="a3"/>
        <w:spacing w:line="240" w:lineRule="auto"/>
        <w:rPr>
          <w:sz w:val="24"/>
          <w:szCs w:val="24"/>
        </w:rPr>
      </w:pPr>
      <w:r w:rsidRPr="00631BDC">
        <w:rPr>
          <w:sz w:val="24"/>
          <w:szCs w:val="24"/>
        </w:rPr>
        <w:t>Процедура ОбработкаПроведения(Отказ, Режим)</w:t>
      </w:r>
    </w:p>
    <w:p w:rsidR="00631BDC" w:rsidRPr="00631BDC" w:rsidRDefault="00631BDC" w:rsidP="00631BDC">
      <w:pPr>
        <w:pStyle w:val="a3"/>
        <w:spacing w:line="240" w:lineRule="auto"/>
        <w:rPr>
          <w:sz w:val="24"/>
          <w:szCs w:val="24"/>
        </w:rPr>
      </w:pPr>
      <w:r w:rsidRPr="00631BDC">
        <w:rPr>
          <w:sz w:val="24"/>
          <w:szCs w:val="24"/>
        </w:rPr>
        <w:tab/>
        <w:t>Движения.ОстатокПродукты.Записывать = Истина;</w:t>
      </w:r>
    </w:p>
    <w:p w:rsidR="00631BDC" w:rsidRPr="00631BDC" w:rsidRDefault="00631BDC" w:rsidP="00631BDC">
      <w:pPr>
        <w:pStyle w:val="a3"/>
        <w:spacing w:line="240" w:lineRule="auto"/>
        <w:rPr>
          <w:sz w:val="24"/>
          <w:szCs w:val="24"/>
        </w:rPr>
      </w:pPr>
      <w:r w:rsidRPr="00631BDC">
        <w:rPr>
          <w:sz w:val="24"/>
          <w:szCs w:val="24"/>
        </w:rPr>
        <w:tab/>
        <w:t>Для Каждого ТекСтрокаПродукты Из Продукты Цикл</w:t>
      </w:r>
    </w:p>
    <w:p w:rsidR="00631BDC" w:rsidRPr="00631BDC" w:rsidRDefault="00631BDC" w:rsidP="00631BDC">
      <w:pPr>
        <w:pStyle w:val="a3"/>
        <w:spacing w:line="240" w:lineRule="auto"/>
        <w:rPr>
          <w:sz w:val="24"/>
          <w:szCs w:val="24"/>
        </w:rPr>
      </w:pPr>
      <w:r w:rsidRPr="00631BDC">
        <w:rPr>
          <w:sz w:val="24"/>
          <w:szCs w:val="24"/>
        </w:rPr>
        <w:tab/>
      </w:r>
      <w:r w:rsidRPr="00631BDC">
        <w:rPr>
          <w:sz w:val="24"/>
          <w:szCs w:val="24"/>
        </w:rPr>
        <w:tab/>
        <w:t>Движение = Движения.ОстатокПродукты.Добавить();</w:t>
      </w:r>
    </w:p>
    <w:p w:rsidR="00631BDC" w:rsidRPr="00631BDC" w:rsidRDefault="00631BDC" w:rsidP="00631BDC">
      <w:pPr>
        <w:pStyle w:val="a3"/>
        <w:spacing w:line="240" w:lineRule="auto"/>
        <w:rPr>
          <w:sz w:val="24"/>
          <w:szCs w:val="24"/>
        </w:rPr>
      </w:pPr>
      <w:r w:rsidRPr="00631BDC">
        <w:rPr>
          <w:sz w:val="24"/>
          <w:szCs w:val="24"/>
        </w:rPr>
        <w:lastRenderedPageBreak/>
        <w:tab/>
      </w:r>
      <w:r w:rsidRPr="00631BDC">
        <w:rPr>
          <w:sz w:val="24"/>
          <w:szCs w:val="24"/>
        </w:rPr>
        <w:tab/>
        <w:t>Движение.ВидДвижения = ВидДвиженияНакопления.Приход;</w:t>
      </w:r>
    </w:p>
    <w:p w:rsidR="00631BDC" w:rsidRPr="00631BDC" w:rsidRDefault="00631BDC" w:rsidP="00631BDC">
      <w:pPr>
        <w:pStyle w:val="a3"/>
        <w:spacing w:line="240" w:lineRule="auto"/>
        <w:rPr>
          <w:sz w:val="24"/>
          <w:szCs w:val="24"/>
        </w:rPr>
      </w:pPr>
      <w:r w:rsidRPr="00631BDC">
        <w:rPr>
          <w:sz w:val="24"/>
          <w:szCs w:val="24"/>
        </w:rPr>
        <w:tab/>
      </w:r>
      <w:r w:rsidRPr="00631BDC">
        <w:rPr>
          <w:sz w:val="24"/>
          <w:szCs w:val="24"/>
        </w:rPr>
        <w:tab/>
        <w:t>Движение.Период = Дата;</w:t>
      </w:r>
    </w:p>
    <w:p w:rsidR="00631BDC" w:rsidRPr="00631BDC" w:rsidRDefault="00631BDC" w:rsidP="00631BDC">
      <w:pPr>
        <w:pStyle w:val="a3"/>
        <w:spacing w:line="240" w:lineRule="auto"/>
        <w:rPr>
          <w:sz w:val="24"/>
          <w:szCs w:val="24"/>
        </w:rPr>
      </w:pPr>
      <w:r w:rsidRPr="00631BDC">
        <w:rPr>
          <w:sz w:val="24"/>
          <w:szCs w:val="24"/>
        </w:rPr>
        <w:tab/>
      </w:r>
      <w:r w:rsidRPr="00631BDC">
        <w:rPr>
          <w:sz w:val="24"/>
          <w:szCs w:val="24"/>
        </w:rPr>
        <w:tab/>
        <w:t>Движение.Склад = Склад;</w:t>
      </w:r>
    </w:p>
    <w:p w:rsidR="00631BDC" w:rsidRPr="00631BDC" w:rsidRDefault="00631BDC" w:rsidP="00631BDC">
      <w:pPr>
        <w:pStyle w:val="a3"/>
        <w:spacing w:line="240" w:lineRule="auto"/>
        <w:rPr>
          <w:sz w:val="24"/>
          <w:szCs w:val="24"/>
        </w:rPr>
      </w:pPr>
      <w:r w:rsidRPr="00631BDC">
        <w:rPr>
          <w:sz w:val="24"/>
          <w:szCs w:val="24"/>
        </w:rPr>
        <w:tab/>
      </w:r>
      <w:r w:rsidRPr="00631BDC">
        <w:rPr>
          <w:sz w:val="24"/>
          <w:szCs w:val="24"/>
        </w:rPr>
        <w:tab/>
        <w:t>Движение.Продукт = ТекСтрокаПродукты.Продукт;</w:t>
      </w:r>
    </w:p>
    <w:p w:rsidR="00631BDC" w:rsidRPr="00631BDC" w:rsidRDefault="00631BDC" w:rsidP="00631BDC">
      <w:pPr>
        <w:pStyle w:val="a3"/>
        <w:spacing w:line="240" w:lineRule="auto"/>
        <w:rPr>
          <w:sz w:val="24"/>
          <w:szCs w:val="24"/>
        </w:rPr>
      </w:pPr>
      <w:r w:rsidRPr="00631BDC">
        <w:rPr>
          <w:sz w:val="24"/>
          <w:szCs w:val="24"/>
        </w:rPr>
        <w:tab/>
      </w:r>
      <w:r w:rsidRPr="00631BDC">
        <w:rPr>
          <w:sz w:val="24"/>
          <w:szCs w:val="24"/>
        </w:rPr>
        <w:tab/>
        <w:t>Движение.Вес_кг = ТекСтрокаПродукты.Вес_кг;</w:t>
      </w:r>
    </w:p>
    <w:p w:rsidR="00631BDC" w:rsidRPr="00631BDC" w:rsidRDefault="00631BDC" w:rsidP="00631BDC">
      <w:pPr>
        <w:pStyle w:val="a3"/>
        <w:spacing w:line="240" w:lineRule="auto"/>
        <w:rPr>
          <w:sz w:val="24"/>
          <w:szCs w:val="24"/>
        </w:rPr>
      </w:pPr>
      <w:r w:rsidRPr="00631BDC">
        <w:rPr>
          <w:sz w:val="24"/>
          <w:szCs w:val="24"/>
        </w:rPr>
        <w:tab/>
        <w:t>КонецЦикла;</w:t>
      </w:r>
    </w:p>
    <w:p w:rsidR="00DA5ED0" w:rsidRPr="00631BDC" w:rsidRDefault="00631BDC" w:rsidP="00631BDC">
      <w:pPr>
        <w:pStyle w:val="a3"/>
        <w:spacing w:line="240" w:lineRule="auto"/>
        <w:rPr>
          <w:sz w:val="24"/>
          <w:szCs w:val="24"/>
        </w:rPr>
      </w:pPr>
      <w:r w:rsidRPr="00631BDC">
        <w:rPr>
          <w:sz w:val="24"/>
          <w:szCs w:val="24"/>
        </w:rPr>
        <w:t>КонецПроцедуры</w:t>
      </w:r>
    </w:p>
    <w:p w:rsidR="00DA5ED0" w:rsidRDefault="00DA5ED0" w:rsidP="000374EA">
      <w:pPr>
        <w:pStyle w:val="a3"/>
      </w:pPr>
    </w:p>
    <w:p w:rsidR="00631BDC" w:rsidRDefault="005E6FCE" w:rsidP="005E6FCE">
      <w:pPr>
        <w:pStyle w:val="a5"/>
        <w:outlineLvl w:val="1"/>
      </w:pPr>
      <w:bookmarkStart w:id="37" w:name="_Toc517832499"/>
      <w:r w:rsidRPr="002D53F3">
        <w:t xml:space="preserve">Документ «Приходная накладная». Модуль </w:t>
      </w:r>
      <w:r>
        <w:t>менеджера</w:t>
      </w:r>
      <w:bookmarkEnd w:id="37"/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>Процедура П</w:t>
      </w:r>
      <w:r w:rsidR="00CB2041">
        <w:rPr>
          <w:sz w:val="24"/>
          <w:szCs w:val="24"/>
        </w:rPr>
        <w:t>ечать(ТабДок, Ссылка) Экспорт</w:t>
      </w:r>
      <w:r w:rsidRPr="00E30B3B">
        <w:rPr>
          <w:sz w:val="24"/>
          <w:szCs w:val="24"/>
        </w:rPr>
        <w:tab/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Макет = Документы.Приходная_Накладная.ПолучитьМакет("Печать")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Запрос = Новый Запрос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Запрос.Текст =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"ВЫБРАТЬ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|</w:t>
      </w:r>
      <w:r w:rsidRPr="00E30B3B">
        <w:rPr>
          <w:sz w:val="24"/>
          <w:szCs w:val="24"/>
        </w:rPr>
        <w:tab/>
        <w:t>Приходная_Накладная.Дата,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|</w:t>
      </w:r>
      <w:r w:rsidRPr="00E30B3B">
        <w:rPr>
          <w:sz w:val="24"/>
          <w:szCs w:val="24"/>
        </w:rPr>
        <w:tab/>
        <w:t>Приходная_Накладная.Номер,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|</w:t>
      </w:r>
      <w:r w:rsidRPr="00E30B3B">
        <w:rPr>
          <w:sz w:val="24"/>
          <w:szCs w:val="24"/>
        </w:rPr>
        <w:tab/>
        <w:t>Приходная_Накладная.Склад,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|</w:t>
      </w:r>
      <w:r w:rsidRPr="00E30B3B">
        <w:rPr>
          <w:sz w:val="24"/>
          <w:szCs w:val="24"/>
        </w:rPr>
        <w:tab/>
        <w:t>Приходная_Накладная.Продукты.(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|</w:t>
      </w: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>НомерСтроки,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|</w:t>
      </w: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>Продукт,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|</w:t>
      </w: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>Вес_кг,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|</w:t>
      </w: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>Цена_кг,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|</w:t>
      </w: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>Сумма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|</w:t>
      </w:r>
      <w:r w:rsidRPr="00E30B3B">
        <w:rPr>
          <w:sz w:val="24"/>
          <w:szCs w:val="24"/>
        </w:rPr>
        <w:tab/>
        <w:t>)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|ИЗ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|</w:t>
      </w:r>
      <w:r w:rsidRPr="00E30B3B">
        <w:rPr>
          <w:sz w:val="24"/>
          <w:szCs w:val="24"/>
        </w:rPr>
        <w:tab/>
        <w:t>Документ.Приходная_Накладная КАК Приходная_Накладная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|ГДЕ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|</w:t>
      </w:r>
      <w:r w:rsidRPr="00E30B3B">
        <w:rPr>
          <w:sz w:val="24"/>
          <w:szCs w:val="24"/>
        </w:rPr>
        <w:tab/>
        <w:t>Приходная_Накладная.Ссылка В (&amp;Ссылка)"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Запрос.Параметры.Вставить("Ссылка", Ссылка)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Выборка = Запрос.Выполнить().Выбрать()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ОбластьЗаголовок = Макет.ПолучитьОбласть("Заголовок")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Шапка = Макет.ПолучитьОбласть("Шапка")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ОбластьПродуктыШапка = Макет.ПолучитьОбласть("ПродуктыШапка")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ОбластьПродукты = Макет.ПолучитьОбласть("Продукты")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ОбластьПодвал = Макет.ПолучитьОбласть("Подвал")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 xml:space="preserve">ТабДок.Очистить(); 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ВставлятьРазделительСтраниц = Ложь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Пока Выборка.Следующий() Цикл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>Если ВставлятьРазделительСтраниц Тогда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>ТабДок.ВывестиГоризонтальныйРазделительСтраниц()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>КонецЕсли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>ОбластьЗаголовок.Параметры.Номер = Выборка.Номер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 xml:space="preserve">ОбластьЗаголовок.Параметры.Дата = Формат(Выборка.Дата,"ДЛФ=D"); 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 xml:space="preserve">ТабДок.Вывести(ОбластьЗаголовок);                 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>Шапка.Параметры.Заполнить(Выборка)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>ТабДок.Вывести(Шапка, Выборка.Уровень())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>ТабДок.Вывести(ОбластьПродуктыШапка)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>СуммаИтог = 0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>ВыборкаПродукты = Выборка.Продукты.Выбрать()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>Пока ВыборкаПродукты.Следующий() Цикл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lastRenderedPageBreak/>
        <w:tab/>
      </w: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>ОбластьПродукты.Параметры.Заполнить(ВыборкаПродукты)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>ТабДок.Вывести(ОбластьПродукты, ВыборкаПродукты.Уровень())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>СуммаИтог = СуммаИтог + ВыборкаПродукты.Сумма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>КонецЦикла;</w:t>
      </w: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>ОбластьПодвал.Параметры.ВсегоПоПК = СуммаИтог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 xml:space="preserve">ОбластьПодвал.Параметры.Дата = Формат(Выборка.Дата,"ДЛФ=DD"); 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>ТабДок.Вывести(ОбластьПодвал)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</w:r>
      <w:r w:rsidRPr="00E30B3B">
        <w:rPr>
          <w:sz w:val="24"/>
          <w:szCs w:val="24"/>
        </w:rPr>
        <w:tab/>
        <w:t>ВставлятьРазделительСтраниц = Истина;</w:t>
      </w:r>
    </w:p>
    <w:p w:rsidR="005E6FCE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ab/>
        <w:t>КонецЦикла;</w:t>
      </w:r>
    </w:p>
    <w:p w:rsidR="00631BDC" w:rsidRPr="00E30B3B" w:rsidRDefault="005E6FCE" w:rsidP="00E30B3B">
      <w:pPr>
        <w:pStyle w:val="a3"/>
        <w:spacing w:line="240" w:lineRule="auto"/>
        <w:rPr>
          <w:sz w:val="24"/>
          <w:szCs w:val="24"/>
        </w:rPr>
      </w:pPr>
      <w:r w:rsidRPr="00E30B3B">
        <w:rPr>
          <w:sz w:val="24"/>
          <w:szCs w:val="24"/>
        </w:rPr>
        <w:t>КонецПроцедурым</w:t>
      </w:r>
    </w:p>
    <w:p w:rsidR="00631BDC" w:rsidRDefault="00631BDC" w:rsidP="000374EA">
      <w:pPr>
        <w:pStyle w:val="a3"/>
      </w:pPr>
    </w:p>
    <w:p w:rsidR="00CB2041" w:rsidRDefault="00CB2041" w:rsidP="00CB2041">
      <w:pPr>
        <w:pStyle w:val="a5"/>
        <w:outlineLvl w:val="1"/>
      </w:pPr>
      <w:bookmarkStart w:id="38" w:name="_Toc517832500"/>
      <w:r w:rsidRPr="002D53F3">
        <w:t>Документ «</w:t>
      </w:r>
      <w:r w:rsidR="005A29E9">
        <w:t>Расходная</w:t>
      </w:r>
      <w:r w:rsidRPr="002D53F3">
        <w:t xml:space="preserve"> накладная». Модуль </w:t>
      </w:r>
      <w:r w:rsidR="005A29E9">
        <w:t>объекта</w:t>
      </w:r>
      <w:bookmarkEnd w:id="38"/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>//Проверка наличия продукта на складе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>Функция ПродуктаНеХватает(Продукт,Вес)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Запрос = Новый Запрос;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 xml:space="preserve">Запрос.Текст = 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  <w:t>"ВЫБРАТЬ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  <w:t>|</w:t>
      </w:r>
      <w:r w:rsidRPr="005A29E9">
        <w:rPr>
          <w:sz w:val="24"/>
          <w:szCs w:val="24"/>
        </w:rPr>
        <w:tab/>
        <w:t>ОстатокПродуктыОстаткиИОбороты.Вес_кгКонечныйОстаток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  <w:t>|ИЗ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  <w:t>|</w:t>
      </w:r>
      <w:r w:rsidRPr="005A29E9">
        <w:rPr>
          <w:sz w:val="24"/>
          <w:szCs w:val="24"/>
        </w:rPr>
        <w:tab/>
        <w:t>РегистрНакопления.ОстатокПродукты.ОстаткиИОбороты КАК ОстатокПродуктыОстаткиИОбороты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  <w:t>|ГДЕ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  <w:t>|</w:t>
      </w:r>
      <w:r w:rsidRPr="005A29E9">
        <w:rPr>
          <w:sz w:val="24"/>
          <w:szCs w:val="24"/>
        </w:rPr>
        <w:tab/>
        <w:t>ОстатокПродуктыОстаткиИОбороты.Продукт = &amp;Продукт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  <w:t>|</w:t>
      </w:r>
      <w:r w:rsidRPr="005A29E9">
        <w:rPr>
          <w:sz w:val="24"/>
          <w:szCs w:val="24"/>
        </w:rPr>
        <w:tab/>
        <w:t>И ОстатокПродуктыОстаткиИОбороты.Вес_кгКонечныйОстаток - &amp;Вес &gt; 0";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 xml:space="preserve">Запрос.УстановитьПараметр("Вес", Вес); 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 xml:space="preserve">Запрос.УстановитьПараметр("Продукт", Продукт); 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РезультатЗапроса = Запрос.Выполнить();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Выборка = РезультатЗапроса.Выбрать();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Если Выборка.Следующий() Тогда</w:t>
      </w: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  <w:t>Возврат Ложь;</w:t>
      </w: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КонецЕсли;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Возврат Истина;</w:t>
      </w:r>
      <w:r w:rsidRPr="005A29E9">
        <w:rPr>
          <w:sz w:val="24"/>
          <w:szCs w:val="24"/>
        </w:rPr>
        <w:tab/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>КонецФункции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>Процедура ОбработкаПроведения(Отказ, Режим)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Для каждого Строка ИЗ Продукты Цикл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  <w:t>Если ПродуктаНеХватает(Строка.Наименование_Продукта,Строка.Вес_кг) Тогда</w:t>
      </w: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  <w:t>Сообщить("На складе в наличии нет " + Строка.Вес_кг + " кг " + Строка.Наименование_Продукта + "! В наличии " + КолПродНаСкладе(Строка.Наименование_Продукта)+ " кг!");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  <w:t>Отказ = Истина;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  <w:t>Возврат;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  <w:t>КонецЕсли;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КонецЦикла;</w:t>
      </w:r>
      <w:r w:rsidRPr="005A29E9">
        <w:rPr>
          <w:sz w:val="24"/>
          <w:szCs w:val="24"/>
        </w:rPr>
        <w:tab/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// регистр ОстатокПродукты Расход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Движения.ОстатокПродукты.Записывать = Истина;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Для Каждого ТекСтрокаПродукты Из Продукты Цикл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  <w:t>Движение = Движения.ОстатокПродукты.Добавить();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lastRenderedPageBreak/>
        <w:tab/>
      </w:r>
      <w:r w:rsidRPr="005A29E9">
        <w:rPr>
          <w:sz w:val="24"/>
          <w:szCs w:val="24"/>
        </w:rPr>
        <w:tab/>
        <w:t>Движение.ВидДвижения = ВидДвиженияНакопления.Расход;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  <w:t>Движение.Период = Дата;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  <w:t>Движение.Склад = Склад;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  <w:t>Движение.Продукт = ТекСтрокаПродукты.Наименование_Продукта;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  <w:t>Движение.Вес_кг = ТекСтрокаПродукты.Вес_кг;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КонецЦикла;</w:t>
      </w:r>
      <w:r w:rsidRPr="005A29E9">
        <w:rPr>
          <w:sz w:val="24"/>
          <w:szCs w:val="24"/>
        </w:rPr>
        <w:tab/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>КонецПроцедуры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 xml:space="preserve">//Наличие на складе определенного количества продукта 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>Функция КолПродНаСкладе(Продукт)</w:t>
      </w:r>
      <w:r w:rsidRPr="005A29E9">
        <w:rPr>
          <w:sz w:val="24"/>
          <w:szCs w:val="24"/>
        </w:rPr>
        <w:tab/>
        <w:t xml:space="preserve"> </w:t>
      </w:r>
      <w:r w:rsidRPr="005A29E9">
        <w:rPr>
          <w:sz w:val="24"/>
          <w:szCs w:val="24"/>
        </w:rPr>
        <w:tab/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Запрос = Новый Запрос;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 xml:space="preserve">Запрос.Текст = 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"ВЫБРАТЬ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|ОстатокПродуктыОстаткиИОбороты.Продукт,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|ОстатокПродуктыОстаткиИОбороты.Вес_кгКонечныйОстаток КАК Вес_кгКонечныйОстаток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|ИЗ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|РегистрНакопления.ОстатокПродукты.ОстаткиИОбороты КАК ОстатокПродуктыОстаткиИОбороты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|ГДЕ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|</w:t>
      </w:r>
      <w:r w:rsidRPr="005A29E9">
        <w:rPr>
          <w:sz w:val="24"/>
          <w:szCs w:val="24"/>
        </w:rPr>
        <w:tab/>
        <w:t>ОстатокПродуктыОстаткиИОбороты.Продукт = &amp;Продукт";</w:t>
      </w:r>
      <w:r w:rsidRPr="005A29E9">
        <w:rPr>
          <w:sz w:val="24"/>
          <w:szCs w:val="24"/>
        </w:rPr>
        <w:tab/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Запрос.УстановитьПараметр("Продукт",Продукт);</w:t>
      </w:r>
      <w:r w:rsidRPr="005A29E9">
        <w:rPr>
          <w:sz w:val="24"/>
          <w:szCs w:val="24"/>
        </w:rPr>
        <w:tab/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РезультатЗапроса = Запрос.Выполнить().Выгрузить();</w:t>
      </w:r>
      <w:r w:rsidRPr="005A29E9">
        <w:rPr>
          <w:sz w:val="24"/>
          <w:szCs w:val="24"/>
        </w:rPr>
        <w:tab/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Выборка = РезультатЗапроса.ВыгрузитьКолонку(1);</w:t>
      </w:r>
    </w:p>
    <w:p w:rsidR="00CB2041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ab/>
        <w:t>возврат Выборка.Получить(0);</w:t>
      </w:r>
      <w:r w:rsidRPr="005A29E9">
        <w:rPr>
          <w:sz w:val="24"/>
          <w:szCs w:val="24"/>
        </w:rPr>
        <w:tab/>
      </w:r>
      <w:r w:rsidRPr="005A29E9">
        <w:rPr>
          <w:sz w:val="24"/>
          <w:szCs w:val="24"/>
        </w:rPr>
        <w:tab/>
        <w:t xml:space="preserve"> </w:t>
      </w:r>
    </w:p>
    <w:p w:rsidR="0019713A" w:rsidRPr="005A29E9" w:rsidRDefault="00CB2041" w:rsidP="005A29E9">
      <w:pPr>
        <w:pStyle w:val="a3"/>
        <w:spacing w:line="240" w:lineRule="auto"/>
        <w:rPr>
          <w:sz w:val="24"/>
          <w:szCs w:val="24"/>
        </w:rPr>
      </w:pPr>
      <w:r w:rsidRPr="005A29E9">
        <w:rPr>
          <w:sz w:val="24"/>
          <w:szCs w:val="24"/>
        </w:rPr>
        <w:t>КонецФункции</w:t>
      </w:r>
    </w:p>
    <w:p w:rsidR="0019713A" w:rsidRDefault="0019713A" w:rsidP="000374EA">
      <w:pPr>
        <w:pStyle w:val="a3"/>
      </w:pPr>
    </w:p>
    <w:p w:rsidR="009E65BD" w:rsidRDefault="009E65BD" w:rsidP="009E65BD">
      <w:pPr>
        <w:pStyle w:val="a5"/>
        <w:outlineLvl w:val="1"/>
      </w:pPr>
      <w:bookmarkStart w:id="39" w:name="_Toc517832501"/>
      <w:r w:rsidRPr="002D53F3">
        <w:t>Документ «</w:t>
      </w:r>
      <w:r>
        <w:t>Расходная</w:t>
      </w:r>
      <w:r w:rsidRPr="002D53F3">
        <w:t xml:space="preserve"> накладная». Модуль </w:t>
      </w:r>
      <w:r>
        <w:t>формы элемента</w:t>
      </w:r>
      <w:bookmarkEnd w:id="39"/>
    </w:p>
    <w:p w:rsidR="009E65BD" w:rsidRPr="009E65BD" w:rsidRDefault="009E65BD" w:rsidP="009E65BD">
      <w:pPr>
        <w:pStyle w:val="a3"/>
        <w:spacing w:line="240" w:lineRule="auto"/>
        <w:rPr>
          <w:sz w:val="24"/>
          <w:szCs w:val="24"/>
        </w:rPr>
      </w:pPr>
      <w:r w:rsidRPr="009E65BD">
        <w:rPr>
          <w:sz w:val="24"/>
          <w:szCs w:val="24"/>
        </w:rPr>
        <w:t>//Избавление от дублирования продуктов</w:t>
      </w:r>
    </w:p>
    <w:p w:rsidR="009E65BD" w:rsidRPr="009E65BD" w:rsidRDefault="009E65BD" w:rsidP="009E65BD">
      <w:pPr>
        <w:pStyle w:val="a3"/>
        <w:spacing w:line="240" w:lineRule="auto"/>
        <w:rPr>
          <w:sz w:val="24"/>
          <w:szCs w:val="24"/>
        </w:rPr>
      </w:pPr>
      <w:r w:rsidRPr="009E65BD">
        <w:rPr>
          <w:sz w:val="24"/>
          <w:szCs w:val="24"/>
        </w:rPr>
        <w:t>&amp;НаКлиенте</w:t>
      </w:r>
    </w:p>
    <w:p w:rsidR="009E65BD" w:rsidRPr="009E65BD" w:rsidRDefault="009E65BD" w:rsidP="009E65BD">
      <w:pPr>
        <w:pStyle w:val="a3"/>
        <w:spacing w:line="240" w:lineRule="auto"/>
        <w:rPr>
          <w:sz w:val="24"/>
          <w:szCs w:val="24"/>
        </w:rPr>
      </w:pPr>
      <w:r w:rsidRPr="009E65BD">
        <w:rPr>
          <w:sz w:val="24"/>
          <w:szCs w:val="24"/>
        </w:rPr>
        <w:t>Процедура ПродуктыНаименование_ПродуктаОбработкаВыбора(Элемент, ВыбранноеЗначение, СтандартнаяОбработка)</w:t>
      </w:r>
    </w:p>
    <w:p w:rsidR="009E65BD" w:rsidRPr="009E65BD" w:rsidRDefault="009E65BD" w:rsidP="009E65BD">
      <w:pPr>
        <w:pStyle w:val="a3"/>
        <w:spacing w:line="240" w:lineRule="auto"/>
        <w:rPr>
          <w:sz w:val="24"/>
          <w:szCs w:val="24"/>
        </w:rPr>
      </w:pPr>
      <w:r w:rsidRPr="009E65BD">
        <w:rPr>
          <w:sz w:val="24"/>
          <w:szCs w:val="24"/>
        </w:rPr>
        <w:tab/>
        <w:t>ПродТаб = Объект.Продукты;</w:t>
      </w:r>
      <w:r w:rsidRPr="009E65BD">
        <w:rPr>
          <w:sz w:val="24"/>
          <w:szCs w:val="24"/>
        </w:rPr>
        <w:tab/>
      </w:r>
    </w:p>
    <w:p w:rsidR="009E65BD" w:rsidRPr="009E65BD" w:rsidRDefault="009E65BD" w:rsidP="009E65BD">
      <w:pPr>
        <w:pStyle w:val="a3"/>
        <w:spacing w:line="240" w:lineRule="auto"/>
        <w:rPr>
          <w:sz w:val="24"/>
          <w:szCs w:val="24"/>
        </w:rPr>
      </w:pPr>
      <w:r w:rsidRPr="009E65BD">
        <w:rPr>
          <w:sz w:val="24"/>
          <w:szCs w:val="24"/>
        </w:rPr>
        <w:tab/>
        <w:t>Для каждого Стр ИЗ ПродТаб Цикл</w:t>
      </w:r>
      <w:r w:rsidRPr="009E65BD">
        <w:rPr>
          <w:sz w:val="24"/>
          <w:szCs w:val="24"/>
        </w:rPr>
        <w:tab/>
      </w:r>
      <w:r w:rsidRPr="009E65BD">
        <w:rPr>
          <w:sz w:val="24"/>
          <w:szCs w:val="24"/>
        </w:rPr>
        <w:tab/>
      </w:r>
    </w:p>
    <w:p w:rsidR="009E65BD" w:rsidRPr="009E65BD" w:rsidRDefault="009E65BD" w:rsidP="009E65BD">
      <w:pPr>
        <w:pStyle w:val="a3"/>
        <w:spacing w:line="240" w:lineRule="auto"/>
        <w:rPr>
          <w:sz w:val="24"/>
          <w:szCs w:val="24"/>
        </w:rPr>
      </w:pPr>
      <w:r w:rsidRPr="009E65BD">
        <w:rPr>
          <w:sz w:val="24"/>
          <w:szCs w:val="24"/>
        </w:rPr>
        <w:tab/>
      </w:r>
      <w:r w:rsidRPr="009E65BD">
        <w:rPr>
          <w:sz w:val="24"/>
          <w:szCs w:val="24"/>
        </w:rPr>
        <w:tab/>
        <w:t>Если ВыбранноеЗначение = Стр.Наименование_Продукта тогда</w:t>
      </w:r>
    </w:p>
    <w:p w:rsidR="009E65BD" w:rsidRPr="009E65BD" w:rsidRDefault="009E65BD" w:rsidP="009E65BD">
      <w:pPr>
        <w:pStyle w:val="a3"/>
        <w:spacing w:line="240" w:lineRule="auto"/>
        <w:rPr>
          <w:sz w:val="24"/>
          <w:szCs w:val="24"/>
        </w:rPr>
      </w:pPr>
      <w:r w:rsidRPr="009E65BD">
        <w:rPr>
          <w:sz w:val="24"/>
          <w:szCs w:val="24"/>
        </w:rPr>
        <w:tab/>
      </w:r>
      <w:r w:rsidRPr="009E65BD">
        <w:rPr>
          <w:sz w:val="24"/>
          <w:szCs w:val="24"/>
        </w:rPr>
        <w:tab/>
      </w:r>
      <w:r w:rsidRPr="009E65BD">
        <w:rPr>
          <w:sz w:val="24"/>
          <w:szCs w:val="24"/>
        </w:rPr>
        <w:tab/>
        <w:t>СтандартнаяОбработка = Ложь;</w:t>
      </w:r>
    </w:p>
    <w:p w:rsidR="009E65BD" w:rsidRPr="009E65BD" w:rsidRDefault="009E65BD" w:rsidP="009E65BD">
      <w:pPr>
        <w:pStyle w:val="a3"/>
        <w:spacing w:line="240" w:lineRule="auto"/>
        <w:rPr>
          <w:sz w:val="24"/>
          <w:szCs w:val="24"/>
        </w:rPr>
      </w:pPr>
      <w:r w:rsidRPr="009E65BD">
        <w:rPr>
          <w:sz w:val="24"/>
          <w:szCs w:val="24"/>
        </w:rPr>
        <w:tab/>
      </w:r>
      <w:r w:rsidRPr="009E65BD">
        <w:rPr>
          <w:sz w:val="24"/>
          <w:szCs w:val="24"/>
        </w:rPr>
        <w:tab/>
      </w:r>
      <w:r w:rsidRPr="009E65BD">
        <w:rPr>
          <w:sz w:val="24"/>
          <w:szCs w:val="24"/>
        </w:rPr>
        <w:tab/>
        <w:t>Сообщить("Продукт " + ВыбранноеЗначение + " уже есть!");</w:t>
      </w:r>
    </w:p>
    <w:p w:rsidR="009E65BD" w:rsidRPr="009E65BD" w:rsidRDefault="009E65BD" w:rsidP="009E65BD">
      <w:pPr>
        <w:pStyle w:val="a3"/>
        <w:spacing w:line="240" w:lineRule="auto"/>
        <w:rPr>
          <w:sz w:val="24"/>
          <w:szCs w:val="24"/>
        </w:rPr>
      </w:pPr>
      <w:r w:rsidRPr="009E65BD">
        <w:rPr>
          <w:sz w:val="24"/>
          <w:szCs w:val="24"/>
        </w:rPr>
        <w:tab/>
      </w:r>
      <w:r w:rsidRPr="009E65BD">
        <w:rPr>
          <w:sz w:val="24"/>
          <w:szCs w:val="24"/>
        </w:rPr>
        <w:tab/>
      </w:r>
      <w:r w:rsidRPr="009E65BD">
        <w:rPr>
          <w:sz w:val="24"/>
          <w:szCs w:val="24"/>
        </w:rPr>
        <w:tab/>
        <w:t>Возврат;</w:t>
      </w:r>
    </w:p>
    <w:p w:rsidR="009E65BD" w:rsidRPr="009E65BD" w:rsidRDefault="009E65BD" w:rsidP="009E65BD">
      <w:pPr>
        <w:pStyle w:val="a3"/>
        <w:spacing w:line="240" w:lineRule="auto"/>
        <w:rPr>
          <w:sz w:val="24"/>
          <w:szCs w:val="24"/>
        </w:rPr>
      </w:pPr>
      <w:r w:rsidRPr="009E65BD">
        <w:rPr>
          <w:sz w:val="24"/>
          <w:szCs w:val="24"/>
        </w:rPr>
        <w:tab/>
      </w:r>
      <w:r w:rsidRPr="009E65BD">
        <w:rPr>
          <w:sz w:val="24"/>
          <w:szCs w:val="24"/>
        </w:rPr>
        <w:tab/>
        <w:t>КонецЕсли;</w:t>
      </w:r>
      <w:r w:rsidRPr="009E65BD">
        <w:rPr>
          <w:sz w:val="24"/>
          <w:szCs w:val="24"/>
        </w:rPr>
        <w:tab/>
      </w:r>
      <w:r w:rsidRPr="009E65BD">
        <w:rPr>
          <w:sz w:val="24"/>
          <w:szCs w:val="24"/>
        </w:rPr>
        <w:tab/>
      </w:r>
    </w:p>
    <w:p w:rsidR="009E65BD" w:rsidRPr="009E65BD" w:rsidRDefault="009E65BD" w:rsidP="009E65BD">
      <w:pPr>
        <w:pStyle w:val="a3"/>
        <w:spacing w:line="240" w:lineRule="auto"/>
        <w:rPr>
          <w:sz w:val="24"/>
          <w:szCs w:val="24"/>
        </w:rPr>
      </w:pPr>
      <w:r w:rsidRPr="009E65BD">
        <w:rPr>
          <w:sz w:val="24"/>
          <w:szCs w:val="24"/>
        </w:rPr>
        <w:tab/>
        <w:t>конецЦикла;</w:t>
      </w:r>
    </w:p>
    <w:p w:rsidR="009E65BD" w:rsidRPr="009E65BD" w:rsidRDefault="009E65BD" w:rsidP="009E65BD">
      <w:pPr>
        <w:pStyle w:val="a3"/>
        <w:spacing w:line="240" w:lineRule="auto"/>
        <w:rPr>
          <w:sz w:val="24"/>
          <w:szCs w:val="24"/>
        </w:rPr>
      </w:pPr>
      <w:r w:rsidRPr="009E65BD">
        <w:rPr>
          <w:sz w:val="24"/>
          <w:szCs w:val="24"/>
        </w:rPr>
        <w:t>КонецПроцедуры</w:t>
      </w:r>
    </w:p>
    <w:p w:rsidR="009E65BD" w:rsidRDefault="009E65BD" w:rsidP="000374EA">
      <w:pPr>
        <w:pStyle w:val="a3"/>
      </w:pPr>
    </w:p>
    <w:p w:rsidR="00473C31" w:rsidRDefault="00473C31" w:rsidP="00473C31">
      <w:pPr>
        <w:pStyle w:val="a5"/>
        <w:outlineLvl w:val="1"/>
      </w:pPr>
      <w:bookmarkStart w:id="40" w:name="_Toc517832502"/>
      <w:r w:rsidRPr="002D53F3">
        <w:t>Документ «</w:t>
      </w:r>
      <w:r>
        <w:t>Расходная</w:t>
      </w:r>
      <w:r w:rsidRPr="002D53F3">
        <w:t xml:space="preserve"> накладная». Модуль </w:t>
      </w:r>
      <w:r>
        <w:t>менеджера</w:t>
      </w:r>
      <w:bookmarkEnd w:id="40"/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>Процедура Печать(ТабДок, Ссылка) Экспорт</w:t>
      </w:r>
      <w:r w:rsidRPr="003B1ADA">
        <w:rPr>
          <w:sz w:val="24"/>
          <w:szCs w:val="24"/>
        </w:rPr>
        <w:tab/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Макет = Документы.Расходная_Накладная.ПолучитьМакет("Печать")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Запрос = Новый Запрос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Запрос.Текст =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"ВЫБРАТЬ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|</w:t>
      </w:r>
      <w:r w:rsidRPr="003B1ADA">
        <w:rPr>
          <w:sz w:val="24"/>
          <w:szCs w:val="24"/>
        </w:rPr>
        <w:tab/>
        <w:t>Расходная_Накладная.Дата,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lastRenderedPageBreak/>
        <w:tab/>
        <w:t>|</w:t>
      </w:r>
      <w:r w:rsidRPr="003B1ADA">
        <w:rPr>
          <w:sz w:val="24"/>
          <w:szCs w:val="24"/>
        </w:rPr>
        <w:tab/>
        <w:t>Расходная_Накладная.Мероприятие,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|</w:t>
      </w:r>
      <w:r w:rsidRPr="003B1ADA">
        <w:rPr>
          <w:sz w:val="24"/>
          <w:szCs w:val="24"/>
        </w:rPr>
        <w:tab/>
        <w:t>Расходная_Накладная.Номер,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|</w:t>
      </w:r>
      <w:r w:rsidRPr="003B1ADA">
        <w:rPr>
          <w:sz w:val="24"/>
          <w:szCs w:val="24"/>
        </w:rPr>
        <w:tab/>
        <w:t>Расходная_Накладная.Склад,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|</w:t>
      </w:r>
      <w:r w:rsidRPr="003B1ADA">
        <w:rPr>
          <w:sz w:val="24"/>
          <w:szCs w:val="24"/>
        </w:rPr>
        <w:tab/>
        <w:t>Расходная_Накладная.Продукты.(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|</w:t>
      </w:r>
      <w:r w:rsidRPr="003B1ADA">
        <w:rPr>
          <w:sz w:val="24"/>
          <w:szCs w:val="24"/>
        </w:rPr>
        <w:tab/>
      </w:r>
      <w:r w:rsidRPr="003B1ADA">
        <w:rPr>
          <w:sz w:val="24"/>
          <w:szCs w:val="24"/>
        </w:rPr>
        <w:tab/>
        <w:t>НомерСтроки,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|</w:t>
      </w:r>
      <w:r w:rsidRPr="003B1ADA">
        <w:rPr>
          <w:sz w:val="24"/>
          <w:szCs w:val="24"/>
        </w:rPr>
        <w:tab/>
      </w:r>
      <w:r w:rsidRPr="003B1ADA">
        <w:rPr>
          <w:sz w:val="24"/>
          <w:szCs w:val="24"/>
        </w:rPr>
        <w:tab/>
        <w:t>Наименование_Продукта,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|</w:t>
      </w:r>
      <w:r w:rsidRPr="003B1ADA">
        <w:rPr>
          <w:sz w:val="24"/>
          <w:szCs w:val="24"/>
        </w:rPr>
        <w:tab/>
      </w:r>
      <w:r w:rsidRPr="003B1ADA">
        <w:rPr>
          <w:sz w:val="24"/>
          <w:szCs w:val="24"/>
        </w:rPr>
        <w:tab/>
        <w:t>Вес_кг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|</w:t>
      </w:r>
      <w:r w:rsidRPr="003B1ADA">
        <w:rPr>
          <w:sz w:val="24"/>
          <w:szCs w:val="24"/>
        </w:rPr>
        <w:tab/>
        <w:t>)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|ИЗ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|</w:t>
      </w:r>
      <w:r w:rsidRPr="003B1ADA">
        <w:rPr>
          <w:sz w:val="24"/>
          <w:szCs w:val="24"/>
        </w:rPr>
        <w:tab/>
        <w:t>Документ.Расходная_Накладная КАК Расходная_Накладная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|ГДЕ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|</w:t>
      </w:r>
      <w:r w:rsidRPr="003B1ADA">
        <w:rPr>
          <w:sz w:val="24"/>
          <w:szCs w:val="24"/>
        </w:rPr>
        <w:tab/>
        <w:t>Расходная_Накладная.Ссылка В (&amp;Ссылка)"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Запрос.Параметры.Вставить("Ссылка", Ссылка)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Выборка = Запрос.Выполнить().Выбрать()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ОбластьЗаголовок = Макет.ПолучитьОбласть("Заголовок")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Шапка = Макет.ПолучитьОбласть("Шапка")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ОбластьПродуктыШапка = Макет.ПолучитьОбласть("ПродуктыШапка")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ОбластьПродукты = Макет.ПолучитьОбласть("Продукты")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Подвал = Макет.ПолучитьОбласть("Подвал")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ТабДок.Очистить()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ВставлятьРазделительСтраниц = Ложь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Пока Выборка.Следующий() Цикл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</w:r>
      <w:r w:rsidRPr="003B1ADA">
        <w:rPr>
          <w:sz w:val="24"/>
          <w:szCs w:val="24"/>
        </w:rPr>
        <w:tab/>
        <w:t>Если ВставлятьРазделительСтраниц Тогда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</w:r>
      <w:r w:rsidRPr="003B1ADA">
        <w:rPr>
          <w:sz w:val="24"/>
          <w:szCs w:val="24"/>
        </w:rPr>
        <w:tab/>
      </w:r>
      <w:r w:rsidRPr="003B1ADA">
        <w:rPr>
          <w:sz w:val="24"/>
          <w:szCs w:val="24"/>
        </w:rPr>
        <w:tab/>
        <w:t>ТабДок.ВывестиГоризонтальныйРазделительСтраниц()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</w:r>
      <w:r w:rsidRPr="003B1ADA">
        <w:rPr>
          <w:sz w:val="24"/>
          <w:szCs w:val="24"/>
        </w:rPr>
        <w:tab/>
        <w:t>КонецЕсли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</w:r>
      <w:r w:rsidRPr="003B1ADA">
        <w:rPr>
          <w:sz w:val="24"/>
          <w:szCs w:val="24"/>
        </w:rPr>
        <w:tab/>
        <w:t>ОбластьЗаголовок.Параметры.Номер = Выборка.Номер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</w:r>
      <w:r w:rsidRPr="003B1ADA">
        <w:rPr>
          <w:sz w:val="24"/>
          <w:szCs w:val="24"/>
        </w:rPr>
        <w:tab/>
        <w:t>ОбластьЗаголовок.Параметры.Дата = Формат(Выборка.Дата,"ДЛФ=D")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</w:r>
      <w:r w:rsidRPr="003B1ADA">
        <w:rPr>
          <w:sz w:val="24"/>
          <w:szCs w:val="24"/>
        </w:rPr>
        <w:tab/>
        <w:t>ТабДок.Вывести(ОбластьЗаголовок)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</w:r>
      <w:r w:rsidRPr="003B1ADA">
        <w:rPr>
          <w:sz w:val="24"/>
          <w:szCs w:val="24"/>
        </w:rPr>
        <w:tab/>
        <w:t>Шапка.Параметры.Заполнить(Выборка)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</w:r>
      <w:r w:rsidRPr="003B1ADA">
        <w:rPr>
          <w:sz w:val="24"/>
          <w:szCs w:val="24"/>
        </w:rPr>
        <w:tab/>
        <w:t>ТабДок.Вывести(Шапка, Выборка.Уровень())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</w:r>
      <w:r w:rsidRPr="003B1ADA">
        <w:rPr>
          <w:sz w:val="24"/>
          <w:szCs w:val="24"/>
        </w:rPr>
        <w:tab/>
        <w:t>ТабДок.Вывести(ОбластьПродуктыШапка)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</w:r>
      <w:r w:rsidRPr="003B1ADA">
        <w:rPr>
          <w:sz w:val="24"/>
          <w:szCs w:val="24"/>
        </w:rPr>
        <w:tab/>
        <w:t>ВыборкаПродукты = Выборка.Продукты.Выбрать()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</w:r>
      <w:r w:rsidRPr="003B1ADA">
        <w:rPr>
          <w:sz w:val="24"/>
          <w:szCs w:val="24"/>
        </w:rPr>
        <w:tab/>
        <w:t>Пока ВыборкаПродукты.Следующий() Цикл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</w:r>
      <w:r w:rsidRPr="003B1ADA">
        <w:rPr>
          <w:sz w:val="24"/>
          <w:szCs w:val="24"/>
        </w:rPr>
        <w:tab/>
      </w:r>
      <w:r w:rsidRPr="003B1ADA">
        <w:rPr>
          <w:sz w:val="24"/>
          <w:szCs w:val="24"/>
        </w:rPr>
        <w:tab/>
        <w:t>ОбластьПродукты.Параметры.Заполнить(ВыборкаПродукты)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</w:r>
      <w:r w:rsidRPr="003B1ADA">
        <w:rPr>
          <w:sz w:val="24"/>
          <w:szCs w:val="24"/>
        </w:rPr>
        <w:tab/>
      </w:r>
      <w:r w:rsidRPr="003B1ADA">
        <w:rPr>
          <w:sz w:val="24"/>
          <w:szCs w:val="24"/>
        </w:rPr>
        <w:tab/>
        <w:t>ТабДок.Вывести(ОбластьПродукты, ВыборкаПродукты.Уровень())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</w:r>
      <w:r w:rsidRPr="003B1ADA">
        <w:rPr>
          <w:sz w:val="24"/>
          <w:szCs w:val="24"/>
        </w:rPr>
        <w:tab/>
        <w:t>КонецЦикла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</w:r>
      <w:r w:rsidRPr="003B1ADA">
        <w:rPr>
          <w:sz w:val="24"/>
          <w:szCs w:val="24"/>
        </w:rPr>
        <w:tab/>
        <w:t>Подвал.Параметры.Дата = Формат(Выборка.Дата,"ДЛФ=DD")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</w:r>
      <w:r w:rsidRPr="003B1ADA">
        <w:rPr>
          <w:sz w:val="24"/>
          <w:szCs w:val="24"/>
        </w:rPr>
        <w:tab/>
        <w:t>ТабДок.Вывести(Подвал)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</w:r>
      <w:r w:rsidRPr="003B1ADA">
        <w:rPr>
          <w:sz w:val="24"/>
          <w:szCs w:val="24"/>
        </w:rPr>
        <w:tab/>
        <w:t>ВставлятьРазделительСтраниц = Истина;</w:t>
      </w:r>
    </w:p>
    <w:p w:rsidR="003B1AD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ab/>
        <w:t>КонецЦикла;</w:t>
      </w:r>
    </w:p>
    <w:p w:rsidR="0019713A" w:rsidRPr="003B1ADA" w:rsidRDefault="003B1ADA" w:rsidP="003B1ADA">
      <w:pPr>
        <w:pStyle w:val="a3"/>
        <w:spacing w:line="240" w:lineRule="auto"/>
        <w:rPr>
          <w:sz w:val="24"/>
          <w:szCs w:val="24"/>
        </w:rPr>
      </w:pPr>
      <w:r w:rsidRPr="003B1ADA">
        <w:rPr>
          <w:sz w:val="24"/>
          <w:szCs w:val="24"/>
        </w:rPr>
        <w:t>КонецПроцедуры</w:t>
      </w:r>
    </w:p>
    <w:p w:rsidR="00473C31" w:rsidRDefault="00473C31" w:rsidP="000374EA">
      <w:pPr>
        <w:pStyle w:val="a3"/>
      </w:pPr>
    </w:p>
    <w:p w:rsidR="00473C31" w:rsidRDefault="006F3536" w:rsidP="006F3536">
      <w:pPr>
        <w:pStyle w:val="a5"/>
        <w:outlineLvl w:val="1"/>
      </w:pPr>
      <w:bookmarkStart w:id="41" w:name="_Toc517832503"/>
      <w:r w:rsidRPr="00631BDC">
        <w:t>Документ «</w:t>
      </w:r>
      <w:r>
        <w:t>Бронирование</w:t>
      </w:r>
      <w:r w:rsidRPr="00631BDC">
        <w:t>». Модуль формы элемента</w:t>
      </w:r>
      <w:bookmarkEnd w:id="41"/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>//Функция возвращает количество мест бронируемого стола</w:t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 xml:space="preserve">&amp;НаСервере </w:t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>Функция ПолучитьКоличествоМест(Стол)</w:t>
      </w:r>
      <w:r w:rsidRPr="006F3536">
        <w:rPr>
          <w:sz w:val="24"/>
          <w:szCs w:val="24"/>
        </w:rPr>
        <w:tab/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ab/>
        <w:t>Возврат Справочники.Столы.НайтиПоНаименованию(Стол).Количество_Мест;</w:t>
      </w:r>
      <w:r w:rsidRPr="006F3536">
        <w:rPr>
          <w:sz w:val="24"/>
          <w:szCs w:val="24"/>
        </w:rPr>
        <w:tab/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 xml:space="preserve">КонецФункции </w:t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>//Количество гостей не должно превышать максимальное количество мест за столом</w:t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lastRenderedPageBreak/>
        <w:t>&amp;НаКлиенте</w:t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>Процедура СтолыКоличествоГостейПриИзменении(Элемент)</w:t>
      </w:r>
      <w:r w:rsidRPr="006F3536">
        <w:rPr>
          <w:sz w:val="24"/>
          <w:szCs w:val="24"/>
        </w:rPr>
        <w:tab/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ab/>
        <w:t>СтрСтолы = Элементы.Столы.ТекущиеДанные;</w:t>
      </w:r>
      <w:r w:rsidRPr="006F3536">
        <w:rPr>
          <w:sz w:val="24"/>
          <w:szCs w:val="24"/>
        </w:rPr>
        <w:tab/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ab/>
        <w:t>МаксКолМест = ПолучитьКоличествоМест(СтрСтолы.НомерСтола);</w:t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ab/>
        <w:t>КолГостей = Элементы.Столы.ТекущиеДанные;</w:t>
      </w:r>
      <w:r w:rsidRPr="006F3536">
        <w:rPr>
          <w:sz w:val="24"/>
          <w:szCs w:val="24"/>
        </w:rPr>
        <w:tab/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ab/>
        <w:t xml:space="preserve">Если КолГостей.КоличествоГостей &gt; МаксКолМест Тогда </w:t>
      </w:r>
      <w:r w:rsidRPr="006F3536">
        <w:rPr>
          <w:sz w:val="24"/>
          <w:szCs w:val="24"/>
        </w:rPr>
        <w:tab/>
      </w:r>
      <w:r w:rsidRPr="006F3536">
        <w:rPr>
          <w:sz w:val="24"/>
          <w:szCs w:val="24"/>
        </w:rPr>
        <w:tab/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ab/>
      </w:r>
      <w:r w:rsidRPr="006F3536">
        <w:rPr>
          <w:sz w:val="24"/>
          <w:szCs w:val="24"/>
        </w:rPr>
        <w:tab/>
        <w:t>Сообщить("Гостей слишком много для " + СтрСтолы.НомерСтола + "! Максимальное количество мест " + МаксКолМест + "!");</w:t>
      </w:r>
      <w:r w:rsidRPr="006F3536">
        <w:rPr>
          <w:sz w:val="24"/>
          <w:szCs w:val="24"/>
        </w:rPr>
        <w:tab/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ab/>
      </w:r>
      <w:r w:rsidRPr="006F3536">
        <w:rPr>
          <w:sz w:val="24"/>
          <w:szCs w:val="24"/>
        </w:rPr>
        <w:tab/>
        <w:t>Возврат;</w:t>
      </w:r>
      <w:r w:rsidRPr="006F3536">
        <w:rPr>
          <w:sz w:val="24"/>
          <w:szCs w:val="24"/>
        </w:rPr>
        <w:tab/>
      </w:r>
      <w:r w:rsidRPr="006F3536">
        <w:rPr>
          <w:sz w:val="24"/>
          <w:szCs w:val="24"/>
        </w:rPr>
        <w:tab/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ab/>
        <w:t>КонецЕсли;</w:t>
      </w:r>
      <w:r w:rsidRPr="006F3536">
        <w:rPr>
          <w:sz w:val="24"/>
          <w:szCs w:val="24"/>
        </w:rPr>
        <w:tab/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>КонецПроцедуры</w:t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>//Проверка на дублирование столов</w:t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>&amp;НаКлиенте</w:t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>Процедура СтолыНомерСтолаОбработкаВыбора(Элемент, ВыбранноеЗначение, СтандартнаяОбработка)</w:t>
      </w:r>
      <w:r w:rsidRPr="006F3536">
        <w:rPr>
          <w:sz w:val="24"/>
          <w:szCs w:val="24"/>
        </w:rPr>
        <w:tab/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ab/>
        <w:t>Стол = Объект.Столы;</w:t>
      </w:r>
      <w:r w:rsidRPr="006F3536">
        <w:rPr>
          <w:sz w:val="24"/>
          <w:szCs w:val="24"/>
        </w:rPr>
        <w:tab/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ab/>
        <w:t>Для каждого Строка Из Стол Цикл</w:t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ab/>
      </w:r>
      <w:r w:rsidRPr="006F3536">
        <w:rPr>
          <w:sz w:val="24"/>
          <w:szCs w:val="24"/>
        </w:rPr>
        <w:tab/>
        <w:t>Если ВыбранноеЗначение = Строка.НомерСтола тогда</w:t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ab/>
      </w:r>
      <w:r w:rsidRPr="006F3536">
        <w:rPr>
          <w:sz w:val="24"/>
          <w:szCs w:val="24"/>
        </w:rPr>
        <w:tab/>
      </w:r>
      <w:r w:rsidRPr="006F3536">
        <w:rPr>
          <w:sz w:val="24"/>
          <w:szCs w:val="24"/>
        </w:rPr>
        <w:tab/>
        <w:t xml:space="preserve">СтандартнаяОбработка = ложь; </w:t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ab/>
      </w:r>
      <w:r w:rsidRPr="006F3536">
        <w:rPr>
          <w:sz w:val="24"/>
          <w:szCs w:val="24"/>
        </w:rPr>
        <w:tab/>
      </w:r>
      <w:r w:rsidRPr="006F3536">
        <w:rPr>
          <w:sz w:val="24"/>
          <w:szCs w:val="24"/>
        </w:rPr>
        <w:tab/>
        <w:t>Сообщить("Стол уже выбран!");</w:t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ab/>
      </w:r>
      <w:r w:rsidRPr="006F3536">
        <w:rPr>
          <w:sz w:val="24"/>
          <w:szCs w:val="24"/>
        </w:rPr>
        <w:tab/>
      </w:r>
      <w:r w:rsidRPr="006F3536">
        <w:rPr>
          <w:sz w:val="24"/>
          <w:szCs w:val="24"/>
        </w:rPr>
        <w:tab/>
        <w:t>возврат;</w:t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ab/>
      </w:r>
      <w:r w:rsidRPr="006F3536">
        <w:rPr>
          <w:sz w:val="24"/>
          <w:szCs w:val="24"/>
        </w:rPr>
        <w:tab/>
        <w:t>КонецЕсли;</w:t>
      </w:r>
    </w:p>
    <w:p w:rsidR="006F3536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ab/>
        <w:t>КонецЦикла;</w:t>
      </w:r>
      <w:r w:rsidRPr="006F3536">
        <w:rPr>
          <w:sz w:val="24"/>
          <w:szCs w:val="24"/>
        </w:rPr>
        <w:tab/>
      </w:r>
    </w:p>
    <w:p w:rsidR="00473C31" w:rsidRPr="006F3536" w:rsidRDefault="006F3536" w:rsidP="006F3536">
      <w:pPr>
        <w:pStyle w:val="a3"/>
        <w:spacing w:line="240" w:lineRule="auto"/>
        <w:rPr>
          <w:sz w:val="24"/>
          <w:szCs w:val="24"/>
        </w:rPr>
      </w:pPr>
      <w:r w:rsidRPr="006F3536">
        <w:rPr>
          <w:sz w:val="24"/>
          <w:szCs w:val="24"/>
        </w:rPr>
        <w:t>КонецПроцедуры</w:t>
      </w:r>
    </w:p>
    <w:p w:rsidR="006F3536" w:rsidRDefault="006F3536" w:rsidP="000374EA">
      <w:pPr>
        <w:pStyle w:val="a3"/>
      </w:pPr>
    </w:p>
    <w:p w:rsidR="00C617C8" w:rsidRDefault="00C617C8" w:rsidP="00C617C8">
      <w:pPr>
        <w:pStyle w:val="a5"/>
        <w:outlineLvl w:val="1"/>
      </w:pPr>
      <w:bookmarkStart w:id="42" w:name="_Toc517832504"/>
      <w:r w:rsidRPr="00631BDC">
        <w:t>Документ «</w:t>
      </w:r>
      <w:r>
        <w:t>Бронирование</w:t>
      </w:r>
      <w:r w:rsidRPr="00631BDC">
        <w:t xml:space="preserve">». Модуль </w:t>
      </w:r>
      <w:r>
        <w:t>объекта</w:t>
      </w:r>
      <w:bookmarkEnd w:id="42"/>
    </w:p>
    <w:p w:rsidR="00431F80" w:rsidRPr="00431F80" w:rsidRDefault="00431F80" w:rsidP="00431F80">
      <w:pPr>
        <w:pStyle w:val="a3"/>
        <w:spacing w:line="240" w:lineRule="auto"/>
        <w:rPr>
          <w:sz w:val="24"/>
          <w:szCs w:val="24"/>
        </w:rPr>
      </w:pPr>
      <w:r w:rsidRPr="00431F80">
        <w:rPr>
          <w:sz w:val="24"/>
          <w:szCs w:val="24"/>
        </w:rPr>
        <w:t>Процедура ОбработкаПроведения(Отказ, Режим)</w:t>
      </w:r>
    </w:p>
    <w:p w:rsidR="00431F80" w:rsidRPr="00431F80" w:rsidRDefault="00431F80" w:rsidP="00431F80">
      <w:pPr>
        <w:pStyle w:val="a3"/>
        <w:spacing w:line="240" w:lineRule="auto"/>
        <w:rPr>
          <w:sz w:val="24"/>
          <w:szCs w:val="24"/>
        </w:rPr>
      </w:pPr>
      <w:r w:rsidRPr="00431F80">
        <w:rPr>
          <w:sz w:val="24"/>
          <w:szCs w:val="24"/>
        </w:rPr>
        <w:tab/>
        <w:t>// регистр ЗагруженностьЗала</w:t>
      </w:r>
    </w:p>
    <w:p w:rsidR="00431F80" w:rsidRPr="00431F80" w:rsidRDefault="00431F80" w:rsidP="00431F80">
      <w:pPr>
        <w:pStyle w:val="a3"/>
        <w:spacing w:line="240" w:lineRule="auto"/>
        <w:rPr>
          <w:sz w:val="24"/>
          <w:szCs w:val="24"/>
        </w:rPr>
      </w:pPr>
      <w:r w:rsidRPr="00431F80">
        <w:rPr>
          <w:sz w:val="24"/>
          <w:szCs w:val="24"/>
        </w:rPr>
        <w:tab/>
        <w:t>Движения.ЗагруженностьЗала.Записывать = Истина;</w:t>
      </w:r>
    </w:p>
    <w:p w:rsidR="00431F80" w:rsidRPr="00431F80" w:rsidRDefault="00431F80" w:rsidP="00431F80">
      <w:pPr>
        <w:pStyle w:val="a3"/>
        <w:spacing w:line="240" w:lineRule="auto"/>
        <w:rPr>
          <w:sz w:val="24"/>
          <w:szCs w:val="24"/>
        </w:rPr>
      </w:pPr>
      <w:r w:rsidRPr="00431F80">
        <w:rPr>
          <w:sz w:val="24"/>
          <w:szCs w:val="24"/>
        </w:rPr>
        <w:tab/>
        <w:t>Движение = Движения.ЗагруженностьЗала.Добавить();</w:t>
      </w:r>
    </w:p>
    <w:p w:rsidR="00431F80" w:rsidRPr="00431F80" w:rsidRDefault="00431F80" w:rsidP="00431F80">
      <w:pPr>
        <w:pStyle w:val="a3"/>
        <w:spacing w:line="240" w:lineRule="auto"/>
        <w:rPr>
          <w:sz w:val="24"/>
          <w:szCs w:val="24"/>
        </w:rPr>
      </w:pPr>
      <w:r w:rsidRPr="00431F80">
        <w:rPr>
          <w:sz w:val="24"/>
          <w:szCs w:val="24"/>
        </w:rPr>
        <w:tab/>
        <w:t>Движение.Период = Дата;</w:t>
      </w:r>
    </w:p>
    <w:p w:rsidR="00431F80" w:rsidRPr="00431F80" w:rsidRDefault="00431F80" w:rsidP="00431F80">
      <w:pPr>
        <w:pStyle w:val="a3"/>
        <w:spacing w:line="240" w:lineRule="auto"/>
        <w:rPr>
          <w:sz w:val="24"/>
          <w:szCs w:val="24"/>
        </w:rPr>
      </w:pPr>
      <w:r w:rsidRPr="00431F80">
        <w:rPr>
          <w:sz w:val="24"/>
          <w:szCs w:val="24"/>
        </w:rPr>
        <w:tab/>
        <w:t>Движение.Клиент = Клиент;</w:t>
      </w:r>
    </w:p>
    <w:p w:rsidR="00431F80" w:rsidRPr="00431F80" w:rsidRDefault="00431F80" w:rsidP="00431F80">
      <w:pPr>
        <w:pStyle w:val="a3"/>
        <w:spacing w:line="240" w:lineRule="auto"/>
        <w:rPr>
          <w:sz w:val="24"/>
          <w:szCs w:val="24"/>
        </w:rPr>
      </w:pPr>
      <w:r w:rsidRPr="00431F80">
        <w:rPr>
          <w:sz w:val="24"/>
          <w:szCs w:val="24"/>
        </w:rPr>
        <w:tab/>
        <w:t>Движение.Время_С = Время_С;</w:t>
      </w:r>
    </w:p>
    <w:p w:rsidR="00431F80" w:rsidRPr="00431F80" w:rsidRDefault="00431F80" w:rsidP="00431F80">
      <w:pPr>
        <w:pStyle w:val="a3"/>
        <w:spacing w:line="240" w:lineRule="auto"/>
        <w:rPr>
          <w:sz w:val="24"/>
          <w:szCs w:val="24"/>
        </w:rPr>
      </w:pPr>
      <w:r w:rsidRPr="00431F80">
        <w:rPr>
          <w:sz w:val="24"/>
          <w:szCs w:val="24"/>
        </w:rPr>
        <w:tab/>
        <w:t>Движение.Время_До = Время_До;</w:t>
      </w:r>
    </w:p>
    <w:p w:rsidR="006F3536" w:rsidRPr="00431F80" w:rsidRDefault="00431F80" w:rsidP="00431F80">
      <w:pPr>
        <w:pStyle w:val="a3"/>
        <w:spacing w:line="240" w:lineRule="auto"/>
        <w:rPr>
          <w:sz w:val="24"/>
          <w:szCs w:val="24"/>
        </w:rPr>
      </w:pPr>
      <w:r w:rsidRPr="00431F80">
        <w:rPr>
          <w:sz w:val="24"/>
          <w:szCs w:val="24"/>
        </w:rPr>
        <w:t>КонецПроцедуры</w:t>
      </w:r>
    </w:p>
    <w:p w:rsidR="00C617C8" w:rsidRDefault="00C617C8" w:rsidP="000374EA">
      <w:pPr>
        <w:pStyle w:val="a3"/>
      </w:pPr>
    </w:p>
    <w:p w:rsidR="001D7674" w:rsidRDefault="001D7674" w:rsidP="001D7674">
      <w:pPr>
        <w:pStyle w:val="a5"/>
        <w:outlineLvl w:val="1"/>
      </w:pPr>
      <w:bookmarkStart w:id="43" w:name="_Toc517832505"/>
      <w:r w:rsidRPr="00631BDC">
        <w:t>Документ «</w:t>
      </w:r>
      <w:r>
        <w:t>Бронирование</w:t>
      </w:r>
      <w:r w:rsidRPr="00631BDC">
        <w:t>». Модуль формы элемента</w:t>
      </w:r>
      <w:bookmarkEnd w:id="43"/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>//Расчет итоговой стоимости по каждому блюду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>&amp;НаКлиенте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>Процедура МенюКоличествоПриИзменении(Элемент)</w:t>
      </w:r>
      <w:r w:rsidRPr="005431EA">
        <w:rPr>
          <w:sz w:val="24"/>
          <w:szCs w:val="24"/>
        </w:rPr>
        <w:tab/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  <w:t>СтрМеню = Элементы.Меню.ТекущиеДанные;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  <w:t>СтрМеню.Сумма = СтрМеню.Количество*СтрМеню.Цена_За_Блюдо;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  <w:t>Объект.Итоговая_Стоимость = Объект.Итоговая_Стоимость + СтрМеню.Сумма;</w:t>
      </w:r>
      <w:r w:rsidRPr="005431EA">
        <w:rPr>
          <w:sz w:val="24"/>
          <w:szCs w:val="24"/>
        </w:rPr>
        <w:tab/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 xml:space="preserve">КонецПроцедуры  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>//Проверка на дублирование блюд и сопосталение цен с общим меню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>&amp;НаКлиенте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lastRenderedPageBreak/>
        <w:t>Процедура МенюНаименованиеОбработкаВыбора(Элемент, ВыбранноеЗначение, СтандартнаяОбработка)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  <w:t>//Проверка на наличие блюда в меню для мероприятия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  <w:t>Мен = Объект.Меню;</w:t>
      </w:r>
      <w:r w:rsidRPr="005431EA">
        <w:rPr>
          <w:sz w:val="24"/>
          <w:szCs w:val="24"/>
        </w:rPr>
        <w:tab/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  <w:t>Для каждого Строка Из Мен Цикл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</w:r>
      <w:r w:rsidRPr="005431EA">
        <w:rPr>
          <w:sz w:val="24"/>
          <w:szCs w:val="24"/>
        </w:rPr>
        <w:tab/>
        <w:t>Если ВыбранноеЗначение = Строка.Наименование тогда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</w:r>
      <w:r w:rsidRPr="005431EA">
        <w:rPr>
          <w:sz w:val="24"/>
          <w:szCs w:val="24"/>
        </w:rPr>
        <w:tab/>
      </w:r>
      <w:r w:rsidRPr="005431EA">
        <w:rPr>
          <w:sz w:val="24"/>
          <w:szCs w:val="24"/>
        </w:rPr>
        <w:tab/>
        <w:t>СтандартнаяОбработка = ложь;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</w:r>
      <w:r w:rsidRPr="005431EA">
        <w:rPr>
          <w:sz w:val="24"/>
          <w:szCs w:val="24"/>
        </w:rPr>
        <w:tab/>
      </w:r>
      <w:r w:rsidRPr="005431EA">
        <w:rPr>
          <w:sz w:val="24"/>
          <w:szCs w:val="24"/>
        </w:rPr>
        <w:tab/>
        <w:t>Сообщить("Блюдо "+ВыбранноеЗначение+" уже выбрано!");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</w:r>
      <w:r w:rsidRPr="005431EA">
        <w:rPr>
          <w:sz w:val="24"/>
          <w:szCs w:val="24"/>
        </w:rPr>
        <w:tab/>
      </w:r>
      <w:r w:rsidRPr="005431EA">
        <w:rPr>
          <w:sz w:val="24"/>
          <w:szCs w:val="24"/>
        </w:rPr>
        <w:tab/>
        <w:t>возврат;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</w:r>
      <w:r w:rsidRPr="005431EA">
        <w:rPr>
          <w:sz w:val="24"/>
          <w:szCs w:val="24"/>
        </w:rPr>
        <w:tab/>
        <w:t>КонецЕсли;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  <w:t>КонецЦикла;</w:t>
      </w:r>
      <w:r w:rsidRPr="005431EA">
        <w:rPr>
          <w:sz w:val="24"/>
          <w:szCs w:val="24"/>
        </w:rPr>
        <w:tab/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  <w:t>//Сопоставление блюду его цены из общего меню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  <w:t>СтрМеню = Элементы.Меню.ТекущиеДанные;</w:t>
      </w:r>
      <w:r w:rsidRPr="005431EA">
        <w:rPr>
          <w:sz w:val="24"/>
          <w:szCs w:val="24"/>
        </w:rPr>
        <w:tab/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  <w:t>СтрМеню.Цена_За_Блюдо = ПолучитьСтоимость(ВыбранноеЗначение);</w:t>
      </w:r>
      <w:r w:rsidRPr="005431EA">
        <w:rPr>
          <w:sz w:val="24"/>
          <w:szCs w:val="24"/>
        </w:rPr>
        <w:tab/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>КонецПроцедуры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>//Функция для получения стоимости блюда из общего меню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>&amp;НаСервере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>Функция ПолучитьСтоимость (Блюдо)</w:t>
      </w:r>
      <w:r w:rsidRPr="005431EA">
        <w:rPr>
          <w:sz w:val="24"/>
          <w:szCs w:val="24"/>
        </w:rPr>
        <w:tab/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  <w:t>Возврат Справочники.Общее_Меню.НайтиПоНаименованию(Блюдо).Стоимость;</w:t>
      </w:r>
      <w:r w:rsidRPr="005431EA">
        <w:rPr>
          <w:sz w:val="24"/>
          <w:szCs w:val="24"/>
        </w:rPr>
        <w:tab/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>КонецФункции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>//Пользователь не может дважды выбрать один и тот же стол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>&amp;НаКлиенте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>Процедура СтолыНомерСтолаОбработкаВыбора(Элемент, ВыбранноеЗначение, СтандартнаяОбработка)</w:t>
      </w:r>
      <w:r w:rsidRPr="005431EA">
        <w:rPr>
          <w:sz w:val="24"/>
          <w:szCs w:val="24"/>
        </w:rPr>
        <w:tab/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  <w:t xml:space="preserve">Стол = Объект.Столы; </w:t>
      </w:r>
      <w:r w:rsidRPr="005431EA">
        <w:rPr>
          <w:sz w:val="24"/>
          <w:szCs w:val="24"/>
        </w:rPr>
        <w:tab/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  <w:t>Для каждого Строка Из Стол Цикл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</w:r>
      <w:r w:rsidRPr="005431EA">
        <w:rPr>
          <w:sz w:val="24"/>
          <w:szCs w:val="24"/>
        </w:rPr>
        <w:tab/>
        <w:t>Если ВыбранноеЗначение = Строка.НомерСтола тогда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</w:r>
      <w:r w:rsidRPr="005431EA">
        <w:rPr>
          <w:sz w:val="24"/>
          <w:szCs w:val="24"/>
        </w:rPr>
        <w:tab/>
      </w:r>
      <w:r w:rsidRPr="005431EA">
        <w:rPr>
          <w:sz w:val="24"/>
          <w:szCs w:val="24"/>
        </w:rPr>
        <w:tab/>
        <w:t>СтандартнаяОбработка = ложь;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</w:r>
      <w:r w:rsidRPr="005431EA">
        <w:rPr>
          <w:sz w:val="24"/>
          <w:szCs w:val="24"/>
        </w:rPr>
        <w:tab/>
      </w:r>
      <w:r w:rsidRPr="005431EA">
        <w:rPr>
          <w:sz w:val="24"/>
          <w:szCs w:val="24"/>
        </w:rPr>
        <w:tab/>
        <w:t>Сообщить("Стол уже выбран!");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</w:r>
      <w:r w:rsidRPr="005431EA">
        <w:rPr>
          <w:sz w:val="24"/>
          <w:szCs w:val="24"/>
        </w:rPr>
        <w:tab/>
      </w:r>
      <w:r w:rsidRPr="005431EA">
        <w:rPr>
          <w:sz w:val="24"/>
          <w:szCs w:val="24"/>
        </w:rPr>
        <w:tab/>
        <w:t>возврат;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</w:r>
      <w:r w:rsidRPr="005431EA">
        <w:rPr>
          <w:sz w:val="24"/>
          <w:szCs w:val="24"/>
        </w:rPr>
        <w:tab/>
        <w:t>КонецЕсли;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  <w:t>КонецЦикла;</w:t>
      </w:r>
      <w:r w:rsidRPr="005431EA">
        <w:rPr>
          <w:sz w:val="24"/>
          <w:szCs w:val="24"/>
        </w:rPr>
        <w:tab/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>КонецПроцедуры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>//Функция возвращает количество мест бронируемого стола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 xml:space="preserve">&amp;НаСервере 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 xml:space="preserve">Функция ПолучитьКоличествоМест(Стол) </w:t>
      </w:r>
      <w:r w:rsidRPr="005431EA">
        <w:rPr>
          <w:sz w:val="24"/>
          <w:szCs w:val="24"/>
        </w:rPr>
        <w:tab/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  <w:t>Возврат Справочники.Столы.НайтиПоНаименованию(Стол).Количество_Мест;</w:t>
      </w:r>
      <w:r w:rsidRPr="005431EA">
        <w:rPr>
          <w:sz w:val="24"/>
          <w:szCs w:val="24"/>
        </w:rPr>
        <w:tab/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 xml:space="preserve">КонецФункции 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>//Проверка для вместимости стола (чтобы гостей было меньше или равно количеству мест бронируемого стола)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>&amp;НаКлиенте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>Процедура СтолыКоличествоГостейПриИзменении(Элемент)</w:t>
      </w:r>
      <w:r w:rsidRPr="005431EA">
        <w:rPr>
          <w:sz w:val="24"/>
          <w:szCs w:val="24"/>
        </w:rPr>
        <w:tab/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  <w:t>СтрСтолы = Элементы.Столы.ТекущиеДанные;</w:t>
      </w:r>
      <w:r w:rsidRPr="005431EA">
        <w:rPr>
          <w:sz w:val="24"/>
          <w:szCs w:val="24"/>
        </w:rPr>
        <w:tab/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  <w:t>МаксКолМест = ПолучитьКоличествоМест(СтрСтолы.НомерСтола);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  <w:t>КолГостей = Элементы.Столы.ТекущиеДанные;</w:t>
      </w:r>
      <w:r w:rsidRPr="005431EA">
        <w:rPr>
          <w:sz w:val="24"/>
          <w:szCs w:val="24"/>
        </w:rPr>
        <w:tab/>
        <w:t xml:space="preserve"> </w:t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  <w:t xml:space="preserve">Если КолГостей.КоличествоГостей &gt; МаксКолМест Тогда </w:t>
      </w:r>
      <w:r w:rsidRPr="005431EA">
        <w:rPr>
          <w:sz w:val="24"/>
          <w:szCs w:val="24"/>
        </w:rPr>
        <w:tab/>
      </w:r>
      <w:r w:rsidRPr="005431EA">
        <w:rPr>
          <w:sz w:val="24"/>
          <w:szCs w:val="24"/>
        </w:rPr>
        <w:tab/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</w:r>
      <w:r w:rsidRPr="005431EA">
        <w:rPr>
          <w:sz w:val="24"/>
          <w:szCs w:val="24"/>
        </w:rPr>
        <w:tab/>
        <w:t>Сообщить("Гостей слишком много для " + СтрСтолы.НомерСтола + "! Максимальное количество мест " + МаксКолМест + "!");</w:t>
      </w:r>
      <w:r w:rsidRPr="005431EA">
        <w:rPr>
          <w:sz w:val="24"/>
          <w:szCs w:val="24"/>
        </w:rPr>
        <w:tab/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lastRenderedPageBreak/>
        <w:tab/>
      </w:r>
      <w:r w:rsidRPr="005431EA">
        <w:rPr>
          <w:sz w:val="24"/>
          <w:szCs w:val="24"/>
        </w:rPr>
        <w:tab/>
        <w:t>Возврат;</w:t>
      </w:r>
      <w:r w:rsidRPr="005431EA">
        <w:rPr>
          <w:sz w:val="24"/>
          <w:szCs w:val="24"/>
        </w:rPr>
        <w:tab/>
      </w:r>
      <w:r w:rsidRPr="005431EA">
        <w:rPr>
          <w:sz w:val="24"/>
          <w:szCs w:val="24"/>
        </w:rPr>
        <w:tab/>
      </w:r>
    </w:p>
    <w:p w:rsidR="005431EA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ab/>
        <w:t>КонецЕсли;</w:t>
      </w:r>
      <w:r w:rsidRPr="005431EA">
        <w:rPr>
          <w:sz w:val="24"/>
          <w:szCs w:val="24"/>
        </w:rPr>
        <w:tab/>
      </w:r>
    </w:p>
    <w:p w:rsidR="00C617C8" w:rsidRPr="005431EA" w:rsidRDefault="005431EA" w:rsidP="005431EA">
      <w:pPr>
        <w:pStyle w:val="a3"/>
        <w:spacing w:line="240" w:lineRule="auto"/>
        <w:rPr>
          <w:sz w:val="24"/>
          <w:szCs w:val="24"/>
        </w:rPr>
      </w:pPr>
      <w:r w:rsidRPr="005431EA">
        <w:rPr>
          <w:sz w:val="24"/>
          <w:szCs w:val="24"/>
        </w:rPr>
        <w:t>КонецПроцедуры</w:t>
      </w:r>
    </w:p>
    <w:p w:rsidR="006F3536" w:rsidRDefault="006F3536" w:rsidP="000374EA">
      <w:pPr>
        <w:pStyle w:val="a3"/>
      </w:pPr>
    </w:p>
    <w:p w:rsidR="00125FDB" w:rsidRDefault="00125FDB" w:rsidP="00125FDB">
      <w:pPr>
        <w:pStyle w:val="a5"/>
        <w:outlineLvl w:val="1"/>
      </w:pPr>
      <w:bookmarkStart w:id="44" w:name="_Toc517832506"/>
      <w:r w:rsidRPr="00631BDC">
        <w:t>Документ «</w:t>
      </w:r>
      <w:r>
        <w:t>Бронирование</w:t>
      </w:r>
      <w:r w:rsidRPr="00631BDC">
        <w:t xml:space="preserve">». Модуль </w:t>
      </w:r>
      <w:r>
        <w:t>объекта</w:t>
      </w:r>
      <w:bookmarkEnd w:id="44"/>
    </w:p>
    <w:p w:rsidR="00125FDB" w:rsidRPr="00125FDB" w:rsidRDefault="00125FDB" w:rsidP="00125FDB">
      <w:pPr>
        <w:pStyle w:val="a3"/>
        <w:spacing w:line="240" w:lineRule="auto"/>
        <w:rPr>
          <w:sz w:val="24"/>
          <w:szCs w:val="24"/>
        </w:rPr>
      </w:pPr>
      <w:r w:rsidRPr="00125FDB">
        <w:rPr>
          <w:sz w:val="24"/>
          <w:szCs w:val="24"/>
        </w:rPr>
        <w:t>Процедура ОбработкаПроведения(Отказ, Режим)</w:t>
      </w:r>
    </w:p>
    <w:p w:rsidR="00125FDB" w:rsidRPr="00125FDB" w:rsidRDefault="00125FDB" w:rsidP="00125FDB">
      <w:pPr>
        <w:pStyle w:val="a3"/>
        <w:spacing w:line="240" w:lineRule="auto"/>
        <w:rPr>
          <w:sz w:val="24"/>
          <w:szCs w:val="24"/>
        </w:rPr>
      </w:pPr>
      <w:r w:rsidRPr="00125FDB">
        <w:rPr>
          <w:sz w:val="24"/>
          <w:szCs w:val="24"/>
        </w:rPr>
        <w:tab/>
        <w:t>// регистр ЗагруженностьЗала</w:t>
      </w:r>
    </w:p>
    <w:p w:rsidR="00125FDB" w:rsidRPr="00125FDB" w:rsidRDefault="00125FDB" w:rsidP="00125FDB">
      <w:pPr>
        <w:pStyle w:val="a3"/>
        <w:spacing w:line="240" w:lineRule="auto"/>
        <w:rPr>
          <w:sz w:val="24"/>
          <w:szCs w:val="24"/>
        </w:rPr>
      </w:pPr>
      <w:r w:rsidRPr="00125FDB">
        <w:rPr>
          <w:sz w:val="24"/>
          <w:szCs w:val="24"/>
        </w:rPr>
        <w:tab/>
        <w:t>Движения.ЗагруженностьЗала.Записывать = Истина;</w:t>
      </w:r>
    </w:p>
    <w:p w:rsidR="00125FDB" w:rsidRPr="00125FDB" w:rsidRDefault="00125FDB" w:rsidP="00125FDB">
      <w:pPr>
        <w:pStyle w:val="a3"/>
        <w:spacing w:line="240" w:lineRule="auto"/>
        <w:rPr>
          <w:sz w:val="24"/>
          <w:szCs w:val="24"/>
        </w:rPr>
      </w:pPr>
      <w:r w:rsidRPr="00125FDB">
        <w:rPr>
          <w:sz w:val="24"/>
          <w:szCs w:val="24"/>
        </w:rPr>
        <w:tab/>
        <w:t>Движение = Движения.ЗагруженностьЗала.Добавить();</w:t>
      </w:r>
    </w:p>
    <w:p w:rsidR="00125FDB" w:rsidRPr="00125FDB" w:rsidRDefault="00125FDB" w:rsidP="00125FDB">
      <w:pPr>
        <w:pStyle w:val="a3"/>
        <w:spacing w:line="240" w:lineRule="auto"/>
        <w:rPr>
          <w:sz w:val="24"/>
          <w:szCs w:val="24"/>
        </w:rPr>
      </w:pPr>
      <w:r w:rsidRPr="00125FDB">
        <w:rPr>
          <w:sz w:val="24"/>
          <w:szCs w:val="24"/>
        </w:rPr>
        <w:tab/>
        <w:t>Движение.Период = Дата;</w:t>
      </w:r>
    </w:p>
    <w:p w:rsidR="00125FDB" w:rsidRPr="00125FDB" w:rsidRDefault="00125FDB" w:rsidP="00125FDB">
      <w:pPr>
        <w:pStyle w:val="a3"/>
        <w:spacing w:line="240" w:lineRule="auto"/>
        <w:rPr>
          <w:sz w:val="24"/>
          <w:szCs w:val="24"/>
        </w:rPr>
      </w:pPr>
      <w:r w:rsidRPr="00125FDB">
        <w:rPr>
          <w:sz w:val="24"/>
          <w:szCs w:val="24"/>
        </w:rPr>
        <w:tab/>
        <w:t>Движение.Клиент = Клиент;</w:t>
      </w:r>
    </w:p>
    <w:p w:rsidR="00125FDB" w:rsidRPr="00125FDB" w:rsidRDefault="00125FDB" w:rsidP="00125FDB">
      <w:pPr>
        <w:pStyle w:val="a3"/>
        <w:spacing w:line="240" w:lineRule="auto"/>
        <w:rPr>
          <w:sz w:val="24"/>
          <w:szCs w:val="24"/>
        </w:rPr>
      </w:pPr>
      <w:r w:rsidRPr="00125FDB">
        <w:rPr>
          <w:sz w:val="24"/>
          <w:szCs w:val="24"/>
        </w:rPr>
        <w:tab/>
        <w:t>Движение.Время_С = Время_С;</w:t>
      </w:r>
    </w:p>
    <w:p w:rsidR="00125FDB" w:rsidRPr="00125FDB" w:rsidRDefault="00125FDB" w:rsidP="00125FDB">
      <w:pPr>
        <w:pStyle w:val="a3"/>
        <w:spacing w:line="240" w:lineRule="auto"/>
        <w:rPr>
          <w:sz w:val="24"/>
          <w:szCs w:val="24"/>
        </w:rPr>
      </w:pPr>
      <w:r w:rsidRPr="00125FDB">
        <w:rPr>
          <w:sz w:val="24"/>
          <w:szCs w:val="24"/>
        </w:rPr>
        <w:tab/>
        <w:t>Движение.Время_До = Время_До;</w:t>
      </w:r>
      <w:r w:rsidRPr="00125FDB">
        <w:rPr>
          <w:sz w:val="24"/>
          <w:szCs w:val="24"/>
        </w:rPr>
        <w:tab/>
      </w:r>
    </w:p>
    <w:p w:rsidR="00125FDB" w:rsidRPr="00125FDB" w:rsidRDefault="00125FDB" w:rsidP="00125FDB">
      <w:pPr>
        <w:pStyle w:val="a3"/>
        <w:spacing w:line="240" w:lineRule="auto"/>
        <w:rPr>
          <w:sz w:val="24"/>
          <w:szCs w:val="24"/>
        </w:rPr>
      </w:pPr>
      <w:r w:rsidRPr="00125FDB">
        <w:rPr>
          <w:sz w:val="24"/>
          <w:szCs w:val="24"/>
        </w:rPr>
        <w:t>КонецПроцедуры</w:t>
      </w:r>
    </w:p>
    <w:p w:rsidR="00125FDB" w:rsidRDefault="00125FDB" w:rsidP="000374EA">
      <w:pPr>
        <w:pStyle w:val="a3"/>
      </w:pPr>
    </w:p>
    <w:p w:rsidR="00080A5F" w:rsidRDefault="00080A5F" w:rsidP="00080A5F">
      <w:pPr>
        <w:pStyle w:val="a5"/>
        <w:outlineLvl w:val="1"/>
      </w:pPr>
      <w:bookmarkStart w:id="45" w:name="_Toc517832507"/>
      <w:r>
        <w:t>Документ «Бронирование». Модуль менеджера</w:t>
      </w:r>
      <w:bookmarkEnd w:id="45"/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>Процедура Печать(ТабДок, Ссылка) Экспорт</w:t>
      </w:r>
      <w:r w:rsidRPr="002328AC">
        <w:rPr>
          <w:sz w:val="24"/>
          <w:szCs w:val="24"/>
        </w:rPr>
        <w:tab/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Макет = Документы.Мероприятие.ПолучитьМакет("Печать"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Запрос = Новый Запрос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Запрос.Текст =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"ВЫБРАТЬ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|</w:t>
      </w:r>
      <w:r w:rsidRPr="002328AC">
        <w:rPr>
          <w:sz w:val="24"/>
          <w:szCs w:val="24"/>
        </w:rPr>
        <w:tab/>
        <w:t>Мероприятие.Вид,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|</w:t>
      </w:r>
      <w:r w:rsidRPr="002328AC">
        <w:rPr>
          <w:sz w:val="24"/>
          <w:szCs w:val="24"/>
        </w:rPr>
        <w:tab/>
        <w:t>Мероприятие.Время_До,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|</w:t>
      </w:r>
      <w:r w:rsidRPr="002328AC">
        <w:rPr>
          <w:sz w:val="24"/>
          <w:szCs w:val="24"/>
        </w:rPr>
        <w:tab/>
        <w:t>Мероприятие.Время_С,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|</w:t>
      </w:r>
      <w:r w:rsidRPr="002328AC">
        <w:rPr>
          <w:sz w:val="24"/>
          <w:szCs w:val="24"/>
        </w:rPr>
        <w:tab/>
        <w:t>Мероприятие.Дата,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|</w:t>
      </w:r>
      <w:r w:rsidRPr="002328AC">
        <w:rPr>
          <w:sz w:val="24"/>
          <w:szCs w:val="24"/>
        </w:rPr>
        <w:tab/>
        <w:t>Мероприятие.Итоговая_Стоимость,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|</w:t>
      </w:r>
      <w:r w:rsidRPr="002328AC">
        <w:rPr>
          <w:sz w:val="24"/>
          <w:szCs w:val="24"/>
        </w:rPr>
        <w:tab/>
        <w:t>Мероприятие.Клиент,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|</w:t>
      </w:r>
      <w:r w:rsidRPr="002328AC">
        <w:rPr>
          <w:sz w:val="24"/>
          <w:szCs w:val="24"/>
        </w:rPr>
        <w:tab/>
        <w:t>Мероприятие.Номер,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|</w:t>
      </w:r>
      <w:r w:rsidRPr="002328AC">
        <w:rPr>
          <w:sz w:val="24"/>
          <w:szCs w:val="24"/>
        </w:rPr>
        <w:tab/>
        <w:t>Мероприятие.Столы.(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|</w:t>
      </w: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НомерСтроки,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|</w:t>
      </w: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НомерСтола,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|</w:t>
      </w: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КоличествоГостей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|</w:t>
      </w:r>
      <w:r w:rsidRPr="002328AC">
        <w:rPr>
          <w:sz w:val="24"/>
          <w:szCs w:val="24"/>
        </w:rPr>
        <w:tab/>
        <w:t>),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|</w:t>
      </w:r>
      <w:r w:rsidRPr="002328AC">
        <w:rPr>
          <w:sz w:val="24"/>
          <w:szCs w:val="24"/>
        </w:rPr>
        <w:tab/>
        <w:t>Мероприятие.Меню.(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|</w:t>
      </w: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НомерСтроки,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|</w:t>
      </w: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Наименование,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|</w:t>
      </w: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Количество,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|</w:t>
      </w: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Цена_За_Блюдо,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|</w:t>
      </w: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Сумма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|</w:t>
      </w:r>
      <w:r w:rsidRPr="002328AC">
        <w:rPr>
          <w:sz w:val="24"/>
          <w:szCs w:val="24"/>
        </w:rPr>
        <w:tab/>
        <w:t>)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|ИЗ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|</w:t>
      </w:r>
      <w:r w:rsidRPr="002328AC">
        <w:rPr>
          <w:sz w:val="24"/>
          <w:szCs w:val="24"/>
        </w:rPr>
        <w:tab/>
        <w:t>Документ.Мероприятие КАК Мероприятие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|ГДЕ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|</w:t>
      </w:r>
      <w:r w:rsidRPr="002328AC">
        <w:rPr>
          <w:sz w:val="24"/>
          <w:szCs w:val="24"/>
        </w:rPr>
        <w:tab/>
        <w:t>Мероприятие.Ссылка В (&amp;Ссылка)"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Запрос.Параметры.Вставить("Ссылка", Ссылка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Выборка = Запрос.Выполнить().Выбрать(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ОбластьЗаголовок = Макет.ПолучитьОбласть("Заголовок"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Шапка = Макет.ПолучитьОбласть("Шапка"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ОбластьСтолыШапка = Макет.ПолучитьОбласть("СтолыШапка"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lastRenderedPageBreak/>
        <w:tab/>
        <w:t>ОбластьСтолы = Макет.ПолучитьОбласть("Столы"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ОбластьМенюШапка = Макет.ПолучитьОбласть("МенюШапка"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ОбластьМеню = Макет.ПолучитьОбласть("Меню"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Подвал = Макет.ПолучитьОбласть("Подвал"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ТабДок.Очистить(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ВставлятьРазделительСтраниц = Ложь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Пока Выборка.Следующий() Цикл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Если ВставлятьРазделительСтраниц Тогда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ТабДок.ВывестиГоризонтальныйРазделительСтраниц(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КонецЕсли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ОбластьЗаголовок.Параметры.Номер = Выборка.Номер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ОбластьЗаголовок.Параметры.Дата = Формат(Выборка.Дата,"ДЛФ=D"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ТабДок.Вывести(ОбластьЗаголовок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Шапка.Параметры.Заполнить(Выборка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ТабДок.Вывести(Шапка, Выборка.Уровень()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ТабДок.Вывести(ОбластьСтолыШапка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ВыборкаСтолы = Выборка.Столы.Выбрать(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Пока ВыборкаСтолы.Следующий() Цикл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ОбластьСтолы.Параметры.Заполнить(ВыборкаСтолы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ТабДок.Вывести(ОбластьСтолы, ВыборкаСтолы.Уровень()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КонецЦикла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ТабДок.Вывести(ОбластьМенюШапка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ВыборкаМеню = Выборка.Меню.Выбрать(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Пока ВыборкаМеню.Следующий() Цикл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ОбластьМеню.Параметры.Заполнить(ВыборкаМеню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ТабДок.Вывести(ОбластьМеню, ВыборкаМеню.Уровень()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КонецЦикла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Подвал.Параметры.Дата = Формат(Выборка.Дата,"ДЛФ=DD"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Подвал.Параметры.Итоговая_Стоимость = Выборка.Итоговая_Стоимость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ТабДок.Вывести(Подвал)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</w:r>
      <w:r w:rsidRPr="002328AC">
        <w:rPr>
          <w:sz w:val="24"/>
          <w:szCs w:val="24"/>
        </w:rPr>
        <w:tab/>
        <w:t>ВставлятьРазделительСтраниц = Истина;</w:t>
      </w:r>
    </w:p>
    <w:p w:rsidR="002328AC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ab/>
        <w:t>КонецЦикла;</w:t>
      </w:r>
    </w:p>
    <w:p w:rsidR="00080A5F" w:rsidRPr="002328AC" w:rsidRDefault="002328AC" w:rsidP="002328AC">
      <w:pPr>
        <w:pStyle w:val="a3"/>
        <w:spacing w:line="240" w:lineRule="auto"/>
        <w:rPr>
          <w:sz w:val="24"/>
          <w:szCs w:val="24"/>
        </w:rPr>
      </w:pPr>
      <w:r w:rsidRPr="002328AC">
        <w:rPr>
          <w:sz w:val="24"/>
          <w:szCs w:val="24"/>
        </w:rPr>
        <w:t>КонецПроцедуры</w:t>
      </w:r>
    </w:p>
    <w:p w:rsidR="00080A5F" w:rsidRDefault="00080A5F" w:rsidP="000374EA">
      <w:pPr>
        <w:pStyle w:val="a3"/>
      </w:pPr>
    </w:p>
    <w:p w:rsidR="00D45F06" w:rsidRDefault="00D45F06" w:rsidP="00D45F06">
      <w:pPr>
        <w:pStyle w:val="a5"/>
        <w:outlineLvl w:val="1"/>
      </w:pPr>
      <w:bookmarkStart w:id="46" w:name="_Toc517832508"/>
      <w:r>
        <w:t>Документ «Чек». Модуль объекта</w:t>
      </w:r>
      <w:bookmarkEnd w:id="46"/>
    </w:p>
    <w:p w:rsidR="00D45F06" w:rsidRPr="00D45F06" w:rsidRDefault="00D45F06" w:rsidP="00D45F06">
      <w:pPr>
        <w:pStyle w:val="a3"/>
        <w:spacing w:line="240" w:lineRule="auto"/>
        <w:rPr>
          <w:sz w:val="24"/>
          <w:szCs w:val="24"/>
        </w:rPr>
      </w:pPr>
      <w:r w:rsidRPr="00D45F06">
        <w:rPr>
          <w:sz w:val="24"/>
          <w:szCs w:val="24"/>
        </w:rPr>
        <w:t>Процедура ОбработкаПроведения(Отказ, Режим)</w:t>
      </w:r>
    </w:p>
    <w:p w:rsidR="00D45F06" w:rsidRPr="00D45F06" w:rsidRDefault="00D45F06" w:rsidP="00D45F06">
      <w:pPr>
        <w:pStyle w:val="a3"/>
        <w:spacing w:line="240" w:lineRule="auto"/>
        <w:rPr>
          <w:sz w:val="24"/>
          <w:szCs w:val="24"/>
        </w:rPr>
      </w:pPr>
      <w:r w:rsidRPr="00D45F06">
        <w:rPr>
          <w:sz w:val="24"/>
          <w:szCs w:val="24"/>
        </w:rPr>
        <w:tab/>
        <w:t>//регистр накопления сведения для выдачи премии</w:t>
      </w:r>
    </w:p>
    <w:p w:rsidR="00D45F06" w:rsidRPr="00D45F06" w:rsidRDefault="00D45F06" w:rsidP="00D45F06">
      <w:pPr>
        <w:pStyle w:val="a3"/>
        <w:spacing w:line="240" w:lineRule="auto"/>
        <w:rPr>
          <w:sz w:val="24"/>
          <w:szCs w:val="24"/>
        </w:rPr>
      </w:pPr>
      <w:r w:rsidRPr="00D45F06">
        <w:rPr>
          <w:sz w:val="24"/>
          <w:szCs w:val="24"/>
        </w:rPr>
        <w:tab/>
        <w:t>Движения.СведенияДляВыдачиПремии.Записывать = Истина;</w:t>
      </w:r>
    </w:p>
    <w:p w:rsidR="00D45F06" w:rsidRPr="00D45F06" w:rsidRDefault="00D45F06" w:rsidP="00D45F06">
      <w:pPr>
        <w:pStyle w:val="a3"/>
        <w:spacing w:line="240" w:lineRule="auto"/>
        <w:rPr>
          <w:sz w:val="24"/>
          <w:szCs w:val="24"/>
        </w:rPr>
      </w:pPr>
      <w:r w:rsidRPr="00D45F06">
        <w:rPr>
          <w:sz w:val="24"/>
          <w:szCs w:val="24"/>
        </w:rPr>
        <w:tab/>
        <w:t>Для Каждого ТекСтрокаЧеки Из Чеки Цикл</w:t>
      </w:r>
    </w:p>
    <w:p w:rsidR="00D45F06" w:rsidRPr="00D45F06" w:rsidRDefault="00D45F06" w:rsidP="00D45F06">
      <w:pPr>
        <w:pStyle w:val="a3"/>
        <w:spacing w:line="240" w:lineRule="auto"/>
        <w:rPr>
          <w:sz w:val="24"/>
          <w:szCs w:val="24"/>
        </w:rPr>
      </w:pPr>
      <w:r w:rsidRPr="00D45F06">
        <w:rPr>
          <w:sz w:val="24"/>
          <w:szCs w:val="24"/>
        </w:rPr>
        <w:tab/>
      </w:r>
      <w:r w:rsidRPr="00D45F06">
        <w:rPr>
          <w:sz w:val="24"/>
          <w:szCs w:val="24"/>
        </w:rPr>
        <w:tab/>
        <w:t>Движение = Движения.СведенияДляВыдачиПремии.Добавить();</w:t>
      </w:r>
    </w:p>
    <w:p w:rsidR="00D45F06" w:rsidRPr="00D45F06" w:rsidRDefault="00D45F06" w:rsidP="00D45F06">
      <w:pPr>
        <w:pStyle w:val="a3"/>
        <w:spacing w:line="240" w:lineRule="auto"/>
        <w:rPr>
          <w:sz w:val="24"/>
          <w:szCs w:val="24"/>
        </w:rPr>
      </w:pPr>
      <w:r w:rsidRPr="00D45F06">
        <w:rPr>
          <w:sz w:val="24"/>
          <w:szCs w:val="24"/>
        </w:rPr>
        <w:tab/>
      </w:r>
      <w:r w:rsidRPr="00D45F06">
        <w:rPr>
          <w:sz w:val="24"/>
          <w:szCs w:val="24"/>
        </w:rPr>
        <w:tab/>
        <w:t>Движение.Период = Дата;</w:t>
      </w:r>
    </w:p>
    <w:p w:rsidR="00D45F06" w:rsidRPr="00D45F06" w:rsidRDefault="00D45F06" w:rsidP="00D45F06">
      <w:pPr>
        <w:pStyle w:val="a3"/>
        <w:spacing w:line="240" w:lineRule="auto"/>
        <w:rPr>
          <w:sz w:val="24"/>
          <w:szCs w:val="24"/>
        </w:rPr>
      </w:pPr>
      <w:r w:rsidRPr="00D45F06">
        <w:rPr>
          <w:sz w:val="24"/>
          <w:szCs w:val="24"/>
        </w:rPr>
        <w:tab/>
      </w:r>
      <w:r w:rsidRPr="00D45F06">
        <w:rPr>
          <w:sz w:val="24"/>
          <w:szCs w:val="24"/>
        </w:rPr>
        <w:tab/>
        <w:t>Движение.Дата = Дата;</w:t>
      </w:r>
    </w:p>
    <w:p w:rsidR="00D45F06" w:rsidRPr="00D45F06" w:rsidRDefault="00D45F06" w:rsidP="00D45F06">
      <w:pPr>
        <w:pStyle w:val="a3"/>
        <w:spacing w:line="240" w:lineRule="auto"/>
        <w:rPr>
          <w:sz w:val="24"/>
          <w:szCs w:val="24"/>
        </w:rPr>
      </w:pPr>
      <w:r w:rsidRPr="00D45F06">
        <w:rPr>
          <w:sz w:val="24"/>
          <w:szCs w:val="24"/>
        </w:rPr>
        <w:tab/>
      </w:r>
      <w:r w:rsidRPr="00D45F06">
        <w:rPr>
          <w:sz w:val="24"/>
          <w:szCs w:val="24"/>
        </w:rPr>
        <w:tab/>
        <w:t>Движение.Официант = ТекСтрокаЧеки.Официант;</w:t>
      </w:r>
    </w:p>
    <w:p w:rsidR="00D45F06" w:rsidRPr="00D45F06" w:rsidRDefault="00D45F06" w:rsidP="00D45F06">
      <w:pPr>
        <w:pStyle w:val="a3"/>
        <w:spacing w:line="240" w:lineRule="auto"/>
        <w:rPr>
          <w:sz w:val="24"/>
          <w:szCs w:val="24"/>
        </w:rPr>
      </w:pPr>
      <w:r w:rsidRPr="00D45F06">
        <w:rPr>
          <w:sz w:val="24"/>
          <w:szCs w:val="24"/>
        </w:rPr>
        <w:tab/>
      </w:r>
      <w:r w:rsidRPr="00D45F06">
        <w:rPr>
          <w:sz w:val="24"/>
          <w:szCs w:val="24"/>
        </w:rPr>
        <w:tab/>
        <w:t>Движение.Сумма = ТекСтрокаЧеки.Сумма;</w:t>
      </w:r>
    </w:p>
    <w:p w:rsidR="00D45F06" w:rsidRPr="00D45F06" w:rsidRDefault="00D45F06" w:rsidP="00D45F06">
      <w:pPr>
        <w:pStyle w:val="a3"/>
        <w:spacing w:line="240" w:lineRule="auto"/>
        <w:rPr>
          <w:sz w:val="24"/>
          <w:szCs w:val="24"/>
        </w:rPr>
      </w:pPr>
      <w:r w:rsidRPr="00D45F06">
        <w:rPr>
          <w:sz w:val="24"/>
          <w:szCs w:val="24"/>
        </w:rPr>
        <w:tab/>
        <w:t>КонецЦикла;</w:t>
      </w:r>
    </w:p>
    <w:p w:rsidR="00125FDB" w:rsidRPr="00D45F06" w:rsidRDefault="00D45F06" w:rsidP="00D45F06">
      <w:pPr>
        <w:pStyle w:val="a3"/>
        <w:spacing w:line="240" w:lineRule="auto"/>
        <w:rPr>
          <w:sz w:val="24"/>
          <w:szCs w:val="24"/>
        </w:rPr>
      </w:pPr>
      <w:r w:rsidRPr="00D45F06">
        <w:rPr>
          <w:sz w:val="24"/>
          <w:szCs w:val="24"/>
        </w:rPr>
        <w:t>КонецПроцедуры</w:t>
      </w:r>
    </w:p>
    <w:p w:rsidR="00D45F06" w:rsidRDefault="00D45F06" w:rsidP="000374EA">
      <w:pPr>
        <w:pStyle w:val="a3"/>
      </w:pPr>
    </w:p>
    <w:p w:rsidR="000566FA" w:rsidRDefault="000566FA" w:rsidP="000566FA">
      <w:pPr>
        <w:pStyle w:val="a5"/>
        <w:outlineLvl w:val="1"/>
      </w:pPr>
      <w:bookmarkStart w:id="47" w:name="_Toc517832509"/>
      <w:r>
        <w:t>Документ «Чек». Модуль менеджера</w:t>
      </w:r>
      <w:bookmarkEnd w:id="47"/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>Процедура Печать(ТабДок, Ссылка) Экспорт</w:t>
      </w:r>
      <w:r w:rsidRPr="003B5E8E">
        <w:rPr>
          <w:sz w:val="24"/>
          <w:szCs w:val="24"/>
        </w:rPr>
        <w:tab/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lastRenderedPageBreak/>
        <w:tab/>
        <w:t>Макет = Документы.Чек.ПолучитьМакет("Печать")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  <w:t>Запрос = Новый Запрос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  <w:t>Запрос.Текст =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  <w:t>"ВЫБРАТЬ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  <w:t>|</w:t>
      </w:r>
      <w:r w:rsidRPr="003B5E8E">
        <w:rPr>
          <w:sz w:val="24"/>
          <w:szCs w:val="24"/>
        </w:rPr>
        <w:tab/>
        <w:t>Чек.Дата,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  <w:t>|</w:t>
      </w:r>
      <w:r w:rsidRPr="003B5E8E">
        <w:rPr>
          <w:sz w:val="24"/>
          <w:szCs w:val="24"/>
        </w:rPr>
        <w:tab/>
        <w:t>Чек.Чеки.(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  <w:t>|</w:t>
      </w: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  <w:t>НомерСтроки,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  <w:t>|</w:t>
      </w: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  <w:t>Сумма,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  <w:t>|</w:t>
      </w: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  <w:t>Номер,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  <w:t>|</w:t>
      </w: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  <w:t>Официант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  <w:t>|</w:t>
      </w:r>
      <w:r w:rsidRPr="003B5E8E">
        <w:rPr>
          <w:sz w:val="24"/>
          <w:szCs w:val="24"/>
        </w:rPr>
        <w:tab/>
        <w:t>)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  <w:t>|ИЗ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  <w:t>|</w:t>
      </w:r>
      <w:r w:rsidRPr="003B5E8E">
        <w:rPr>
          <w:sz w:val="24"/>
          <w:szCs w:val="24"/>
        </w:rPr>
        <w:tab/>
        <w:t>Документ.Чек КАК Чек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  <w:t>|ГДЕ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  <w:t>|</w:t>
      </w:r>
      <w:r w:rsidRPr="003B5E8E">
        <w:rPr>
          <w:sz w:val="24"/>
          <w:szCs w:val="24"/>
        </w:rPr>
        <w:tab/>
        <w:t>Чек.Ссылка В(&amp;Ссылка)"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  <w:t>Запрос.Параметры.Вставить("Ссылка", Ссылка)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  <w:t>Выборка = Запрос.Выполнить().Выбрать()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  <w:t xml:space="preserve">ОбластьЗаголовок = Макет.ПолучитьОбласть("Заголовок"); 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  <w:t>ОбластьЧекиШапка = Макет.ПолучитьОбласть("ЧекиШапка")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  <w:t>ОбластьЧеки = Макет.ПолучитьОбласть("Чеки")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  <w:t>Подвал = Макет.ПолучитьОбласть("Подвал")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  <w:t>ТабДок.Очистить()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  <w:t>ВставлятьРазделительСтраниц = Ложь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  <w:t>Пока Выборка.Следующий() Цикл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  <w:t>Если ВставлятьРазделительСтраниц Тогда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  <w:t>ТабДок.ВывестиГоризонтальныйРазделительСтраниц()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  <w:t>КонецЕсли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  <w:t>ОбластьЗаголовок.Параметры.Дата = Формат(Выборка.Дата,"ДЛФ=D")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  <w:t>ТабДок.Вывести(ОбластьЗаголовок)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  <w:t>СуммаИтог = 0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  <w:t>ТабДок.Вывести(ОбластьЧекиШапка)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  <w:t>ВыборкаЧеки = Выборка.Чеки.Выбрать()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  <w:t>Пока ВыборкаЧеки.Следующий() Цикл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  <w:t>ОбластьЧеки.Параметры.Заполнить(ВыборкаЧеки)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  <w:t>ТабДок.Вывести(ОбластьЧеки, ВыборкаЧеки.Уровень())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  <w:t>СуммаИтог = СуммаИтог + ВыборкаЧеки.Сумма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  <w:t>КонецЦикла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  <w:t>Подвал.Параметры.ИтогоПоДокументу = СуммаИтог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  <w:t>Подвал.Параметры.Дата = Формат(Выборка.Дата,"ДЛФ=DD")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  <w:t>ТабДок.Вывести(Подвал)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ab/>
      </w:r>
      <w:r w:rsidRPr="003B5E8E">
        <w:rPr>
          <w:sz w:val="24"/>
          <w:szCs w:val="24"/>
        </w:rPr>
        <w:tab/>
        <w:t>ВставлятьРазделительСтраниц = Истина;</w:t>
      </w:r>
    </w:p>
    <w:p w:rsidR="003B5E8E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ab/>
        <w:t xml:space="preserve">КонецЦикла; </w:t>
      </w:r>
    </w:p>
    <w:p w:rsidR="00D45F06" w:rsidRPr="003B5E8E" w:rsidRDefault="003B5E8E" w:rsidP="003B5E8E">
      <w:pPr>
        <w:pStyle w:val="a3"/>
        <w:spacing w:line="240" w:lineRule="auto"/>
        <w:rPr>
          <w:sz w:val="24"/>
          <w:szCs w:val="24"/>
        </w:rPr>
      </w:pPr>
      <w:r w:rsidRPr="003B5E8E">
        <w:rPr>
          <w:sz w:val="24"/>
          <w:szCs w:val="24"/>
        </w:rPr>
        <w:t>КонецПроцедуры</w:t>
      </w:r>
    </w:p>
    <w:p w:rsidR="00D45F06" w:rsidRDefault="00D45F06" w:rsidP="000374EA">
      <w:pPr>
        <w:pStyle w:val="a3"/>
      </w:pPr>
    </w:p>
    <w:p w:rsidR="00D45F06" w:rsidRDefault="00D369A2" w:rsidP="00D369A2">
      <w:pPr>
        <w:pStyle w:val="a5"/>
        <w:outlineLvl w:val="1"/>
      </w:pPr>
      <w:bookmarkStart w:id="48" w:name="_Toc517832510"/>
      <w:r w:rsidRPr="00631BDC">
        <w:t>Документ «</w:t>
      </w:r>
      <w:r>
        <w:t>График</w:t>
      </w:r>
      <w:r w:rsidRPr="00631BDC">
        <w:t>». Модуль формы элемента</w:t>
      </w:r>
      <w:bookmarkEnd w:id="48"/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>//Привязка закрепленных столов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>&amp;НаСервере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>Функция ПолучитьСтолы(Официант)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>Поиск = Справочники.Официанты.НайтиПоНаименованию(Официант).Столы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ab/>
        <w:t>ВсеСтолы = ""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lastRenderedPageBreak/>
        <w:tab/>
        <w:t>Для каждого стр из поиск цикл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Если ВсеСтолы = "" тогда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ВсеСто</w:t>
      </w:r>
      <w:r>
        <w:rPr>
          <w:sz w:val="24"/>
          <w:szCs w:val="24"/>
        </w:rPr>
        <w:t>лы = ВсеСтолы+стр.НомерСтола;</w:t>
      </w:r>
      <w:r>
        <w:rPr>
          <w:sz w:val="24"/>
          <w:szCs w:val="24"/>
        </w:rPr>
        <w:tab/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 xml:space="preserve">иначе 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ВсеСтолы = ВсеСтолы + ", " + стр.НомерСтола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 xml:space="preserve">конецесли;  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>КонецЦикла;</w:t>
      </w:r>
      <w:r w:rsidRPr="00D369A2">
        <w:rPr>
          <w:sz w:val="24"/>
          <w:szCs w:val="24"/>
        </w:rPr>
        <w:tab/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ab/>
        <w:t>Возврат ВсеСтолы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 xml:space="preserve">КонецФункции  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>//Избавление от дублирования,привязка столов, мероприятия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>&amp;НаКлиенте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>Процедура ПнСрПтВсОфициантыОбработкаВыбора(Элемент, Выбранное</w:t>
      </w:r>
      <w:r>
        <w:rPr>
          <w:sz w:val="24"/>
          <w:szCs w:val="24"/>
        </w:rPr>
        <w:t>Значение, СтандартнаяОбработка)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>ОфЧет = Объект.ВтЧтСб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ab/>
        <w:t>Оф = Объект.ПнСрПтВс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>для каждого Стр из Оф цикл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Для каждого Стр2 из ОфЧет цикл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Если ВыбранноеЗначение = Стр2.Официанты тогда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СтандартнаяОбработка = ложь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Сообщить("Официант " + ВыбранноеЗначение + " уже  для четного графика!")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возврат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конецЕсли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конецЦикла;</w:t>
      </w:r>
      <w:r w:rsidRPr="00D369A2">
        <w:rPr>
          <w:sz w:val="24"/>
          <w:szCs w:val="24"/>
        </w:rPr>
        <w:tab/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 xml:space="preserve">конецЦикла; </w:t>
      </w:r>
      <w:r w:rsidRPr="00D369A2">
        <w:rPr>
          <w:sz w:val="24"/>
          <w:szCs w:val="24"/>
        </w:rPr>
        <w:tab/>
        <w:t xml:space="preserve"> 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ab/>
        <w:t xml:space="preserve"> Для каждого Стр Из Оф Цикл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 xml:space="preserve"> Если ВыбранноеЗначение = Стр.Официанты тогда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 xml:space="preserve"> СтандартнаяОбработка = ложь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 xml:space="preserve"> Сообщить("Официант " + ВыбранноеЗначение + " уже выбран!")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 xml:space="preserve"> возврат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 КонецЕсли;</w:t>
      </w:r>
      <w:r w:rsidRPr="00D369A2">
        <w:rPr>
          <w:sz w:val="24"/>
          <w:szCs w:val="24"/>
        </w:rPr>
        <w:t xml:space="preserve"> 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ab/>
        <w:t xml:space="preserve"> КонецЦикла;</w:t>
      </w:r>
      <w:r>
        <w:rPr>
          <w:sz w:val="24"/>
          <w:szCs w:val="24"/>
        </w:rPr>
        <w:tab/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 xml:space="preserve"> //Привязка столов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 xml:space="preserve"> Ст = Элементы.ПнСрПтВс.ТекущиеДанные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 xml:space="preserve"> Ст.Столы = ""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 xml:space="preserve"> Ст.Столы = Полу</w:t>
      </w:r>
      <w:r>
        <w:rPr>
          <w:sz w:val="24"/>
          <w:szCs w:val="24"/>
        </w:rPr>
        <w:t xml:space="preserve">читьСтолы(ВыбранноеЗначение); 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>КонецПроцедуры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>//Избавление от дублирования, привязка столов, мероприятия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>&amp;НаКлиенте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>Процедура ВтЧтСбОфициантыОбработкаВыбора(Элемент, ВыбранноеЗ</w:t>
      </w:r>
      <w:r>
        <w:rPr>
          <w:sz w:val="24"/>
          <w:szCs w:val="24"/>
        </w:rPr>
        <w:t>начение, СтандартнаяОбработка)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>ОфНечет = объект.ПнСрПтВс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ab/>
        <w:t>Оф = Объект.ВтЧтСб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>для каждого Стр из Оф цикл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Для каждого Стр2 из ОфНечет цикл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Если ВыбранноеЗначение = Стр2.Официанты тогда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СтандартнаяОбработка = ложь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Сообщить("Официант " + ВыбранноеЗначение + " уже  для нечетного графика!")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возврат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lastRenderedPageBreak/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конецЕсли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конецЦикла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ab/>
        <w:t>конецЦикла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ab/>
        <w:t xml:space="preserve"> Для каждого Стр Из Оф Цикл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 xml:space="preserve"> Если ВыбранноеЗначение = Стр.Официанты тогда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 xml:space="preserve"> СтандартнаяОбработка = ложь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 xml:space="preserve"> Сообщить("Официант " + ВыбранноеЗначение + " уже выбран!")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 xml:space="preserve"> возврат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 xml:space="preserve"> КонецЕсли;</w:t>
      </w:r>
      <w:r w:rsidRPr="00D369A2">
        <w:rPr>
          <w:sz w:val="24"/>
          <w:szCs w:val="24"/>
        </w:rPr>
        <w:t xml:space="preserve"> 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 xml:space="preserve"> КонецЦикла;</w:t>
      </w:r>
      <w:r w:rsidRPr="00D369A2">
        <w:rPr>
          <w:sz w:val="24"/>
          <w:szCs w:val="24"/>
        </w:rPr>
        <w:tab/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 xml:space="preserve"> //Привязка столов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 xml:space="preserve"> Ст = Элементы.ВтЧтСб.ТекущиеДанные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 xml:space="preserve"> Ст.Столы = ""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 xml:space="preserve"> Ст.Столы = ПолучитьСтолы(ВыбранноеЗначение); 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>КонецПроцедуры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>//Автоматическое заполнение даты для ПН (Дата составления + один день)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>&amp;НаКлиенте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>Проц</w:t>
      </w:r>
      <w:r>
        <w:rPr>
          <w:sz w:val="24"/>
          <w:szCs w:val="24"/>
        </w:rPr>
        <w:t>едура ДатаПриИзменении(Элемент)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>Объект.ДатаПН = Объект.Дата + 60 * 60 * 24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>Объект.ОкончанияСрокаДейст</w:t>
      </w:r>
      <w:r>
        <w:rPr>
          <w:sz w:val="24"/>
          <w:szCs w:val="24"/>
        </w:rPr>
        <w:t>вия = Объект.Дата + 60*60*24*7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>КонецПроцедуры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>//Автоматическое заполнение нужного мероприятия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>&amp;НаКлиенте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>Процедура СписокМероприятийПередНачаломДобавления(Элемент, Отказ, Копирован</w:t>
      </w:r>
      <w:r>
        <w:rPr>
          <w:sz w:val="24"/>
          <w:szCs w:val="24"/>
        </w:rPr>
        <w:t>ие, Родитель, Группа, Параметр)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ab/>
        <w:t>ПолучитьМероприятие()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>КонецПроцедуры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>&amp;НаСервере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>//Поиск мероприятий для текущего графика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>Функция ПолучитьМероприятие()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ab/>
        <w:t>Запрос = Новый Запрос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 xml:space="preserve">Запрос.Текст = 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>"ВЫБРАТЬ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>|</w:t>
      </w:r>
      <w:r w:rsidRPr="00D369A2">
        <w:rPr>
          <w:sz w:val="24"/>
          <w:szCs w:val="24"/>
        </w:rPr>
        <w:tab/>
        <w:t>Мероприятие.Ссылка,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>|</w:t>
      </w:r>
      <w:r w:rsidRPr="00D369A2">
        <w:rPr>
          <w:sz w:val="24"/>
          <w:szCs w:val="24"/>
        </w:rPr>
        <w:tab/>
        <w:t>Мероприятие.Дата,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>|</w:t>
      </w:r>
      <w:r w:rsidRPr="00D369A2">
        <w:rPr>
          <w:sz w:val="24"/>
          <w:szCs w:val="24"/>
        </w:rPr>
        <w:tab/>
        <w:t>Мероприятие.Номер,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>|</w:t>
      </w:r>
      <w:r w:rsidRPr="00D369A2">
        <w:rPr>
          <w:sz w:val="24"/>
          <w:szCs w:val="24"/>
        </w:rPr>
        <w:tab/>
        <w:t>Мероприятие.Время_С,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>|</w:t>
      </w:r>
      <w:r w:rsidRPr="00D369A2">
        <w:rPr>
          <w:sz w:val="24"/>
          <w:szCs w:val="24"/>
        </w:rPr>
        <w:tab/>
        <w:t>Мероприятие.Время_До,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>|</w:t>
      </w:r>
      <w:r w:rsidRPr="00D369A2">
        <w:rPr>
          <w:sz w:val="24"/>
          <w:szCs w:val="24"/>
        </w:rPr>
        <w:tab/>
        <w:t>Мероприятие.Столы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>|ИЗ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>|</w:t>
      </w:r>
      <w:r w:rsidRPr="00D369A2">
        <w:rPr>
          <w:sz w:val="24"/>
          <w:szCs w:val="24"/>
        </w:rPr>
        <w:tab/>
        <w:t>Документ.Мероприятие КАК Мероприятие,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>|</w:t>
      </w:r>
      <w:r w:rsidRPr="00D369A2">
        <w:rPr>
          <w:sz w:val="24"/>
          <w:szCs w:val="24"/>
        </w:rPr>
        <w:tab/>
        <w:t>Документ.График КАК График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>|ГДЕ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>|</w:t>
      </w:r>
      <w:r w:rsidRPr="00D369A2">
        <w:rPr>
          <w:sz w:val="24"/>
          <w:szCs w:val="24"/>
        </w:rPr>
        <w:tab/>
        <w:t>Мероприятие.Дата &lt;= График.ДатаПН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>|</w:t>
      </w:r>
      <w:r w:rsidRPr="00D369A2">
        <w:rPr>
          <w:sz w:val="24"/>
          <w:szCs w:val="24"/>
        </w:rPr>
        <w:tab/>
        <w:t>И Мероприятие.</w:t>
      </w:r>
      <w:r>
        <w:rPr>
          <w:sz w:val="24"/>
          <w:szCs w:val="24"/>
        </w:rPr>
        <w:t>Дата &gt;= НЕДЕЛЯ(График.ДатаПН)"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 xml:space="preserve">Выборка </w:t>
      </w:r>
      <w:r>
        <w:rPr>
          <w:sz w:val="24"/>
          <w:szCs w:val="24"/>
        </w:rPr>
        <w:t>= Запрос.Выполнить().Выбрать()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  <w:t>МерГраф = Объект.СписокМероприятий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ab/>
        <w:t>ВсеСтолы = ""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ab/>
        <w:t>Пока Выборка.Следующий() цикл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lastRenderedPageBreak/>
        <w:tab/>
      </w:r>
      <w:r w:rsidRPr="00D369A2">
        <w:rPr>
          <w:sz w:val="24"/>
          <w:szCs w:val="24"/>
        </w:rPr>
        <w:tab/>
        <w:t>стр</w:t>
      </w:r>
      <w:r>
        <w:rPr>
          <w:sz w:val="24"/>
          <w:szCs w:val="24"/>
        </w:rPr>
        <w:t xml:space="preserve"> = МерГраф.Добавить()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ст</w:t>
      </w:r>
      <w:r>
        <w:rPr>
          <w:sz w:val="24"/>
          <w:szCs w:val="24"/>
        </w:rPr>
        <w:t>р.Мероприятие = Выборка.Ссылка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стр.Дата = Выборка.Дата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>
        <w:rPr>
          <w:sz w:val="24"/>
          <w:szCs w:val="24"/>
        </w:rPr>
        <w:tab/>
        <w:t>стр.Время_С = Выборка.Время_С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стр.Время_До = Выборка.Время_До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ВыборкаСтолов = Документы.Мероприятие.НайтиПоНомеру(Выборка.Номер).Столы.Выгрузить()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Для каждого Стол из ВыборкаСтолов Цикл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Если ВсеСтолы = "" тогда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ВсеСтолы =</w:t>
      </w:r>
      <w:r>
        <w:rPr>
          <w:sz w:val="24"/>
          <w:szCs w:val="24"/>
        </w:rPr>
        <w:t xml:space="preserve"> ВсеСтолы + Стол.НомерСтола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иначе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ВсеСтолы = ВсеСтолы + ", " + Стол.НомерСтола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конецесли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стр.Столы = ВсеСтолы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ab/>
      </w:r>
      <w:r w:rsidRPr="00D369A2">
        <w:rPr>
          <w:sz w:val="24"/>
          <w:szCs w:val="24"/>
        </w:rPr>
        <w:tab/>
        <w:t>КонецЦикла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ab/>
      </w:r>
      <w:r>
        <w:rPr>
          <w:sz w:val="24"/>
          <w:szCs w:val="24"/>
        </w:rPr>
        <w:tab/>
        <w:t>выборка.Уровень()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>
        <w:rPr>
          <w:sz w:val="24"/>
          <w:szCs w:val="24"/>
        </w:rPr>
        <w:tab/>
        <w:t>КонецЦикла;</w:t>
      </w:r>
    </w:p>
    <w:p w:rsidR="00D369A2" w:rsidRPr="00D369A2" w:rsidRDefault="00D369A2" w:rsidP="00D369A2">
      <w:pPr>
        <w:pStyle w:val="a3"/>
        <w:spacing w:line="240" w:lineRule="auto"/>
        <w:rPr>
          <w:sz w:val="24"/>
          <w:szCs w:val="24"/>
        </w:rPr>
      </w:pPr>
      <w:r w:rsidRPr="00D369A2">
        <w:rPr>
          <w:sz w:val="24"/>
          <w:szCs w:val="24"/>
        </w:rPr>
        <w:t>КонецФункции</w:t>
      </w:r>
    </w:p>
    <w:p w:rsidR="00D369A2" w:rsidRDefault="00D369A2" w:rsidP="000374EA">
      <w:pPr>
        <w:pStyle w:val="a3"/>
      </w:pPr>
    </w:p>
    <w:p w:rsidR="00CF7F73" w:rsidRDefault="00CF7F73" w:rsidP="00CF7F73">
      <w:pPr>
        <w:pStyle w:val="a5"/>
        <w:outlineLvl w:val="1"/>
      </w:pPr>
      <w:bookmarkStart w:id="49" w:name="_Toc517832511"/>
      <w:r w:rsidRPr="00631BDC">
        <w:t>Документ «</w:t>
      </w:r>
      <w:r>
        <w:t>График</w:t>
      </w:r>
      <w:r w:rsidRPr="00631BDC">
        <w:t xml:space="preserve">». Модуль </w:t>
      </w:r>
      <w:r>
        <w:t>менеджера</w:t>
      </w:r>
      <w:bookmarkEnd w:id="49"/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>Процедура Печать(ТабДок, Ссылка) Экспорт</w:t>
      </w:r>
      <w:r w:rsidRPr="00CF7F73">
        <w:rPr>
          <w:sz w:val="24"/>
          <w:szCs w:val="24"/>
        </w:rPr>
        <w:tab/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Макет = Документы.График.ПолучитьМакет("Печать"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Запрос = Новый Запрос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Запрос.Текст =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"ВЫБРАТЬ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</w:t>
      </w:r>
      <w:r w:rsidRPr="00CF7F73">
        <w:rPr>
          <w:sz w:val="24"/>
          <w:szCs w:val="24"/>
        </w:rPr>
        <w:tab/>
        <w:t>График.Дата,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</w:t>
      </w:r>
      <w:r w:rsidRPr="00CF7F73">
        <w:rPr>
          <w:sz w:val="24"/>
          <w:szCs w:val="24"/>
        </w:rPr>
        <w:tab/>
        <w:t>График.ДатаПН,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</w:t>
      </w:r>
      <w:r w:rsidRPr="00CF7F73">
        <w:rPr>
          <w:sz w:val="24"/>
          <w:szCs w:val="24"/>
        </w:rPr>
        <w:tab/>
        <w:t>График.Номер,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</w:t>
      </w:r>
      <w:r w:rsidRPr="00CF7F73">
        <w:rPr>
          <w:sz w:val="24"/>
          <w:szCs w:val="24"/>
        </w:rPr>
        <w:tab/>
        <w:t>График.ПнСрПтВс.(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</w:t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НомерСтроки,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</w:t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Официанты,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</w:t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Смена,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</w:t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Столы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</w:t>
      </w:r>
      <w:r w:rsidRPr="00CF7F73">
        <w:rPr>
          <w:sz w:val="24"/>
          <w:szCs w:val="24"/>
        </w:rPr>
        <w:tab/>
        <w:t>),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</w:t>
      </w:r>
      <w:r w:rsidRPr="00CF7F73">
        <w:rPr>
          <w:sz w:val="24"/>
          <w:szCs w:val="24"/>
        </w:rPr>
        <w:tab/>
        <w:t>График.ВтЧтСб.(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</w:t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НомерСтроки,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</w:t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Официанты,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</w:t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Смена,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</w:t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Столы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</w:t>
      </w:r>
      <w:r w:rsidRPr="00CF7F73">
        <w:rPr>
          <w:sz w:val="24"/>
          <w:szCs w:val="24"/>
        </w:rPr>
        <w:tab/>
        <w:t>),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</w:t>
      </w:r>
      <w:r w:rsidRPr="00CF7F73">
        <w:rPr>
          <w:sz w:val="24"/>
          <w:szCs w:val="24"/>
        </w:rPr>
        <w:tab/>
        <w:t>График.СписокМероприятий.(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</w:t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Дата,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</w:t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Время_С,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</w:t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Время_До,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</w:t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Столы,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</w:t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Официант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</w:t>
      </w:r>
      <w:r w:rsidRPr="00CF7F73">
        <w:rPr>
          <w:sz w:val="24"/>
          <w:szCs w:val="24"/>
        </w:rPr>
        <w:tab/>
        <w:t>)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ИЗ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</w:t>
      </w:r>
      <w:r w:rsidRPr="00CF7F73">
        <w:rPr>
          <w:sz w:val="24"/>
          <w:szCs w:val="24"/>
        </w:rPr>
        <w:tab/>
        <w:t>Документ.График КАК График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|ГДЕ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lastRenderedPageBreak/>
        <w:tab/>
        <w:t>|</w:t>
      </w:r>
      <w:r w:rsidRPr="00CF7F73">
        <w:rPr>
          <w:sz w:val="24"/>
          <w:szCs w:val="24"/>
        </w:rPr>
        <w:tab/>
        <w:t>График.Ссылка В(&amp;Ссылка)"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Запрос.Параметры.Вставить("Ссылка", Ссылка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Выборка = Запрос.Выполнить().Выбрать(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Заголовок = Макет.ПолучитьОбласть("Заголовок"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Шапка = Макет.ПолучитьОбласть("Шапка"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ДанныеНечет = Макет.ПолучитьОбласть("ДанныеНечет"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ДанныеЧет = Макет.ПолучитьОбласть("ДанныеЧет"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ПримечениеГрафик = Макет.ПолучитьОбласть("ПримечениеГрафик"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ШапкаМер = Макет.ПолучитьОбласть("ШапкаМер"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ДанныеМер = Макет.ПолучитьОбласть("ДанныеМер"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Подвал = Макет.ПолучитьОбласть("Подвал"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ТабДок.Очистить(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ВставлятьРазделительСтраниц = Ложь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Пока Выборка.Следующий() Цикл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Если ВставлятьРазделительСтраниц Тогда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ТабДок.ВывестиГоризонтальныйРазделительСтраниц(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КонецЕсли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//ЗАГОЛОВОК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Заголовок.Параметры.Номер = Выборка.Номер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Заголовок.Параметры.Дата = Формат(Выборка.Дата,"ДФ=dd.MM.yyyy"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ТабДок.Вывести(Заголовок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//ШАПКА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Шапка.Параметры.ДатаПН = Выборка.ДатаПН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Шапка.Параметры.ДатаВТ = Шапка.Параметры.ДатаПН + 60 * 60 * 24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Шапка.Параметры.ДатаСР = Шапка.Параметры.ДатаВТ + 60 * 60 * 24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Шапка.Параметры.ДатаЧТ = Шапка.Параметры.ДатаСР + 60 * 60 * 24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Шапка.Параметры.ДатаПТ = Шапка.Параметры.ДатаЧТ + 60 * 60 * 24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Шапка.Параметры.ДатаСБ = Шапка.Параметры.ДатаПТ + 60 * 60 * 24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Шапка.Параметры.ДатаВС = Шапка.Параметры.ДатаСБ + 60 * 60 * 24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Шапка.Параметры.Заполнить(Выборка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 xml:space="preserve">ТабДок.Вывести(Шапка); 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//ДАННЫЕ НЕЧЕТ НЕДЕЛИ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ВыборкаПнСрПтВс = Выборка.ПнСрПтВс.Выбрать(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Пока ВыборкаПнСрПтВс.Следующий() Цикл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ДанныеНечет.Параметры.Официанты = ВыборкаПнСрПтВс.Официанты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//Заполнение отметок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ДанныеНечет.Параметры.ОтметкаПН = "+"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ДанныеНечет.Параметры.ОтметкаСР = "+"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ДанныеНечет.Параметры.ОтметкаПТ = "+"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ДанныеНечет.Параметры.ОтметкаВС = "+"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//Сокращение наименования вида смены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Если ВыборкаПнСрПтВс.Смена = Перечисления.ВидыСмен.Дневная тогда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ДанныеНечет.Параметры.Смена = "Д"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Иначе ДанныеНечет.Параметры.Смена = "В"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КонецЕсли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//Указание закрепленных столов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ДанныеНечет.Параметры.Столы = ВыборкаПнСрПтВс.Столы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ТабДок.Вывести(ДанныеНечет, ВыборкаПнСрПтВс.Уровень()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КонецЦикла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//ДАННЫЕ ЧЕТ НЕДЕЛИ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lastRenderedPageBreak/>
        <w:tab/>
      </w:r>
      <w:r w:rsidRPr="00CF7F73">
        <w:rPr>
          <w:sz w:val="24"/>
          <w:szCs w:val="24"/>
        </w:rPr>
        <w:tab/>
        <w:t>ВыборкаВтЧтСб = Выборка.ВтЧтСб.Выбрать(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Пока ВыборкаВтЧтСб.Следующий() Цикл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ДанныеЧет.Параметры.Официанты = ВыборкаВтЧтСб.Официанты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//Заполнение отметок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ДанныеЧет.Параметры.ОтметкаВТ = "+"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ДанныеЧет.Параметры.ОтметкаЧТ = "+"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ДанныеЧет.Параметры.ОтметкаСБ = "+"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//Сокращение наименования вида смены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Если ВыборкаВтЧтСб.Смена = Перечисления.ВидыСмен.Дневная тогда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ДанныеЧет.Параметры.Смена = "Д"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Иначе ДанныеЧет.Параметры.Смена = "В"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КонецЕсли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//Указание закрепленных столов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ДанныеЧет.Параметры.Столы = ВыборкаВтЧтСб.Столы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ТабДок.Вывести(ДанныеЧет, ВыборкаВтЧтСб.Уровень()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 xml:space="preserve">КонецЦикла; 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//Примечание для графика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ТабДок.Вывести(ПримечениеГрафик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//ПРИМЕЧАНИЕ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ТабДок.Вывести(ШапкаМер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ВыборкаСписокМероприятий = Выборка.СписокМероприятий.Выбрать(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Пока ВыборкаСписокМероприятий.Следующий() цикл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ДанныеМер.Параметры.Официанты = ВыборкаСписокМероприятий.Официант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ДанныеМер.Параметры.ДатаМер = Формат(ВыборкаСписокМероприятий.Дата,"ДФ=dd.MM.yyyy"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ДанныеМер.Параметры.ВремяС = ВыборкаСписокМероприятий.Время_С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ДанныеМер.Параметры.ВремяДо = ВыборкаСписокМероприятий.Время_До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ДанныеМер.Параметры.СтолМер = ВыборкаСписокМероприятий.Столы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ТабДок.Вывести(ДанныеМер, ВыборкаСписокМероприятий.Уровень()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КонецЦикла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//ПОДВАЛ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Подвал.Параметры.Дата = Формат(Выборка.Дата,"ДФ=dd.MM.yyyy"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ТабДок.Вывести(Подвал)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</w:r>
      <w:r w:rsidRPr="00CF7F73">
        <w:rPr>
          <w:sz w:val="24"/>
          <w:szCs w:val="24"/>
        </w:rPr>
        <w:tab/>
        <w:t>ВставлятьРазделительСтраниц = Истина;</w:t>
      </w:r>
    </w:p>
    <w:p w:rsidR="00CF7F73" w:rsidRPr="00CF7F73" w:rsidRDefault="00CF7F73" w:rsidP="00CF7F73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ab/>
        <w:t>КонецЦикла;</w:t>
      </w:r>
    </w:p>
    <w:p w:rsidR="002F1F43" w:rsidRDefault="00CF7F73" w:rsidP="00A55D4D">
      <w:pPr>
        <w:pStyle w:val="a3"/>
        <w:spacing w:line="240" w:lineRule="auto"/>
        <w:rPr>
          <w:sz w:val="24"/>
          <w:szCs w:val="24"/>
        </w:rPr>
      </w:pPr>
      <w:r w:rsidRPr="00CF7F73">
        <w:rPr>
          <w:sz w:val="24"/>
          <w:szCs w:val="24"/>
        </w:rPr>
        <w:t>КонецПроцедуры</w:t>
      </w:r>
    </w:p>
    <w:p w:rsidR="002F1F43" w:rsidRDefault="002F1F43">
      <w:pPr>
        <w:spacing w:after="160" w:line="259" w:lineRule="auto"/>
        <w:ind w:firstLine="0"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2F1F43" w:rsidRPr="00D83C1A" w:rsidRDefault="002F1F43" w:rsidP="002F1F43">
      <w:pPr>
        <w:ind w:firstLine="0"/>
        <w:jc w:val="center"/>
        <w:outlineLvl w:val="0"/>
        <w:rPr>
          <w:b/>
        </w:rPr>
      </w:pPr>
      <w:bookmarkStart w:id="50" w:name="_Toc517832512"/>
      <w:r>
        <w:rPr>
          <w:b/>
        </w:rPr>
        <w:lastRenderedPageBreak/>
        <w:t>Приложение В</w:t>
      </w:r>
      <w:bookmarkEnd w:id="50"/>
    </w:p>
    <w:p w:rsidR="00FF220A" w:rsidRDefault="00FF220A" w:rsidP="00FF220A">
      <w:pPr>
        <w:ind w:firstLine="0"/>
        <w:jc w:val="center"/>
        <w:rPr>
          <w:b/>
          <w:szCs w:val="24"/>
          <w:lang w:eastAsia="en-US"/>
        </w:rPr>
      </w:pPr>
      <w:r>
        <w:rPr>
          <w:b/>
          <w:szCs w:val="24"/>
          <w:lang w:eastAsia="en-US"/>
        </w:rPr>
        <w:t>Таблица описания реквизитов, участвующих в системе</w:t>
      </w:r>
    </w:p>
    <w:p w:rsidR="005E6FCE" w:rsidRDefault="005E6FCE" w:rsidP="002F1F43">
      <w:pPr>
        <w:pStyle w:val="a3"/>
      </w:pPr>
    </w:p>
    <w:p w:rsidR="00FF220A" w:rsidRDefault="00FF220A" w:rsidP="00FF220A">
      <w:pPr>
        <w:ind w:firstLine="0"/>
        <w:jc w:val="left"/>
        <w:rPr>
          <w:szCs w:val="24"/>
          <w:lang w:eastAsia="en-US"/>
        </w:rPr>
      </w:pPr>
      <w:r>
        <w:rPr>
          <w:spacing w:val="60"/>
          <w:szCs w:val="24"/>
          <w:lang w:eastAsia="en-US"/>
        </w:rPr>
        <w:t xml:space="preserve">Таблица В1 </w:t>
      </w:r>
      <w:r>
        <w:rPr>
          <w:szCs w:val="24"/>
          <w:lang w:eastAsia="en-US"/>
        </w:rPr>
        <w:t xml:space="preserve">– Описание </w:t>
      </w:r>
      <w:r w:rsidR="0058373A">
        <w:rPr>
          <w:szCs w:val="24"/>
          <w:lang w:eastAsia="en-US"/>
        </w:rPr>
        <w:t>реквизитов «Клиенты»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98"/>
        <w:gridCol w:w="1876"/>
        <w:gridCol w:w="1859"/>
        <w:gridCol w:w="1972"/>
        <w:gridCol w:w="2206"/>
      </w:tblGrid>
      <w:tr w:rsidR="0058373A" w:rsidTr="0058373A">
        <w:tc>
          <w:tcPr>
            <w:tcW w:w="1982" w:type="dxa"/>
            <w:tcBorders>
              <w:bottom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Имя</w:t>
            </w:r>
          </w:p>
        </w:tc>
        <w:tc>
          <w:tcPr>
            <w:tcW w:w="1982" w:type="dxa"/>
            <w:tcBorders>
              <w:bottom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58373A">
              <w:rPr>
                <w:b/>
                <w:sz w:val="24"/>
                <w:szCs w:val="24"/>
              </w:rPr>
              <w:t xml:space="preserve">Тип в </w:t>
            </w:r>
            <w:r w:rsidRPr="0058373A">
              <w:rPr>
                <w:b/>
                <w:sz w:val="24"/>
                <w:szCs w:val="24"/>
                <w:lang w:val="en-US"/>
              </w:rPr>
              <w:t>IDEF1X</w:t>
            </w:r>
          </w:p>
        </w:tc>
        <w:tc>
          <w:tcPr>
            <w:tcW w:w="1982" w:type="dxa"/>
            <w:tcBorders>
              <w:bottom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Тип в 1</w:t>
            </w:r>
            <w:r w:rsidRPr="0058373A">
              <w:rPr>
                <w:b/>
                <w:sz w:val="24"/>
                <w:szCs w:val="24"/>
                <w:lang w:val="en-US"/>
              </w:rPr>
              <w:t>C</w:t>
            </w:r>
          </w:p>
        </w:tc>
        <w:tc>
          <w:tcPr>
            <w:tcW w:w="1982" w:type="dxa"/>
            <w:tcBorders>
              <w:bottom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Значение по умолчанию</w:t>
            </w:r>
          </w:p>
        </w:tc>
        <w:tc>
          <w:tcPr>
            <w:tcW w:w="1983" w:type="dxa"/>
            <w:tcBorders>
              <w:bottom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Ограничение</w:t>
            </w:r>
          </w:p>
        </w:tc>
      </w:tr>
      <w:tr w:rsidR="0058373A" w:rsidTr="0058373A">
        <w:tc>
          <w:tcPr>
            <w:tcW w:w="1982" w:type="dxa"/>
            <w:tcBorders>
              <w:top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д</w:t>
            </w:r>
          </w:p>
        </w:tc>
        <w:tc>
          <w:tcPr>
            <w:tcW w:w="1982" w:type="dxa"/>
            <w:tcBorders>
              <w:top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  <w:lang w:val="en-US"/>
              </w:rPr>
              <w:t>ger (10)</w:t>
            </w:r>
          </w:p>
        </w:tc>
        <w:tc>
          <w:tcPr>
            <w:tcW w:w="1982" w:type="dxa"/>
            <w:tcBorders>
              <w:top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ло (9)</w:t>
            </w:r>
          </w:p>
        </w:tc>
        <w:tc>
          <w:tcPr>
            <w:tcW w:w="1982" w:type="dxa"/>
            <w:tcBorders>
              <w:top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втоматическое</w:t>
            </w:r>
          </w:p>
        </w:tc>
        <w:tc>
          <w:tcPr>
            <w:tcW w:w="1983" w:type="dxa"/>
            <w:tcBorders>
              <w:top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58373A">
              <w:rPr>
                <w:sz w:val="24"/>
                <w:szCs w:val="24"/>
              </w:rPr>
              <w:t>Инкрементируемое</w:t>
            </w:r>
          </w:p>
        </w:tc>
      </w:tr>
      <w:tr w:rsidR="0058373A" w:rsidTr="0058373A">
        <w:tc>
          <w:tcPr>
            <w:tcW w:w="1982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ИО</w:t>
            </w:r>
          </w:p>
        </w:tc>
        <w:tc>
          <w:tcPr>
            <w:tcW w:w="1982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har (255)</w:t>
            </w:r>
          </w:p>
        </w:tc>
        <w:tc>
          <w:tcPr>
            <w:tcW w:w="1982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рока (100)</w:t>
            </w:r>
          </w:p>
        </w:tc>
        <w:tc>
          <w:tcPr>
            <w:tcW w:w="1982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1983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58373A" w:rsidTr="0058373A">
        <w:tc>
          <w:tcPr>
            <w:tcW w:w="1982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_Телефона</w:t>
            </w:r>
          </w:p>
        </w:tc>
        <w:tc>
          <w:tcPr>
            <w:tcW w:w="1982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  <w:lang w:val="en-US"/>
              </w:rPr>
              <w:t>ger (11)</w:t>
            </w:r>
          </w:p>
        </w:tc>
        <w:tc>
          <w:tcPr>
            <w:tcW w:w="1982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рока (17)</w:t>
            </w:r>
          </w:p>
        </w:tc>
        <w:tc>
          <w:tcPr>
            <w:tcW w:w="1982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1983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</w:tbl>
    <w:p w:rsidR="002F1F43" w:rsidRDefault="002F1F43" w:rsidP="002F1F43">
      <w:pPr>
        <w:pStyle w:val="a3"/>
      </w:pPr>
    </w:p>
    <w:p w:rsidR="0058373A" w:rsidRDefault="0058373A" w:rsidP="0058373A">
      <w:pPr>
        <w:ind w:firstLine="0"/>
        <w:jc w:val="left"/>
        <w:rPr>
          <w:szCs w:val="24"/>
          <w:lang w:eastAsia="en-US"/>
        </w:rPr>
      </w:pPr>
      <w:r>
        <w:rPr>
          <w:spacing w:val="60"/>
          <w:szCs w:val="24"/>
          <w:lang w:eastAsia="en-US"/>
        </w:rPr>
        <w:t xml:space="preserve">Таблица В2 </w:t>
      </w:r>
      <w:r>
        <w:rPr>
          <w:szCs w:val="24"/>
          <w:lang w:eastAsia="en-US"/>
        </w:rPr>
        <w:t>– Описание реквизитов «Столы»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68"/>
        <w:gridCol w:w="1845"/>
        <w:gridCol w:w="1823"/>
        <w:gridCol w:w="1969"/>
        <w:gridCol w:w="2206"/>
      </w:tblGrid>
      <w:tr w:rsidR="0058373A" w:rsidTr="0058373A">
        <w:tc>
          <w:tcPr>
            <w:tcW w:w="1982" w:type="dxa"/>
            <w:tcBorders>
              <w:bottom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Имя</w:t>
            </w:r>
          </w:p>
        </w:tc>
        <w:tc>
          <w:tcPr>
            <w:tcW w:w="1982" w:type="dxa"/>
            <w:tcBorders>
              <w:bottom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58373A">
              <w:rPr>
                <w:b/>
                <w:sz w:val="24"/>
                <w:szCs w:val="24"/>
              </w:rPr>
              <w:t xml:space="preserve">Тип в </w:t>
            </w:r>
            <w:r w:rsidRPr="0058373A">
              <w:rPr>
                <w:b/>
                <w:sz w:val="24"/>
                <w:szCs w:val="24"/>
                <w:lang w:val="en-US"/>
              </w:rPr>
              <w:t>IDEF1X</w:t>
            </w:r>
          </w:p>
        </w:tc>
        <w:tc>
          <w:tcPr>
            <w:tcW w:w="1982" w:type="dxa"/>
            <w:tcBorders>
              <w:bottom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Тип в 1</w:t>
            </w:r>
            <w:r w:rsidRPr="0058373A">
              <w:rPr>
                <w:b/>
                <w:sz w:val="24"/>
                <w:szCs w:val="24"/>
                <w:lang w:val="en-US"/>
              </w:rPr>
              <w:t>C</w:t>
            </w:r>
          </w:p>
        </w:tc>
        <w:tc>
          <w:tcPr>
            <w:tcW w:w="1982" w:type="dxa"/>
            <w:tcBorders>
              <w:bottom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Значение по умолчанию</w:t>
            </w:r>
          </w:p>
        </w:tc>
        <w:tc>
          <w:tcPr>
            <w:tcW w:w="1983" w:type="dxa"/>
            <w:tcBorders>
              <w:bottom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Ограничение</w:t>
            </w:r>
          </w:p>
        </w:tc>
      </w:tr>
      <w:tr w:rsidR="0058373A" w:rsidTr="0058373A">
        <w:tc>
          <w:tcPr>
            <w:tcW w:w="1982" w:type="dxa"/>
            <w:tcBorders>
              <w:top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д</w:t>
            </w:r>
          </w:p>
        </w:tc>
        <w:tc>
          <w:tcPr>
            <w:tcW w:w="1982" w:type="dxa"/>
            <w:tcBorders>
              <w:top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  <w:lang w:val="en-US"/>
              </w:rPr>
              <w:t>ger (10)</w:t>
            </w:r>
          </w:p>
        </w:tc>
        <w:tc>
          <w:tcPr>
            <w:tcW w:w="1982" w:type="dxa"/>
            <w:tcBorders>
              <w:top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ло (9)</w:t>
            </w:r>
          </w:p>
        </w:tc>
        <w:tc>
          <w:tcPr>
            <w:tcW w:w="1982" w:type="dxa"/>
            <w:tcBorders>
              <w:top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втоматическое</w:t>
            </w:r>
          </w:p>
        </w:tc>
        <w:tc>
          <w:tcPr>
            <w:tcW w:w="1983" w:type="dxa"/>
            <w:tcBorders>
              <w:top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58373A">
              <w:rPr>
                <w:sz w:val="24"/>
                <w:szCs w:val="24"/>
              </w:rPr>
              <w:t>Инкрементируемое</w:t>
            </w:r>
          </w:p>
        </w:tc>
      </w:tr>
      <w:tr w:rsidR="0058373A" w:rsidTr="0058373A">
        <w:tc>
          <w:tcPr>
            <w:tcW w:w="1982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</w:tc>
        <w:tc>
          <w:tcPr>
            <w:tcW w:w="1982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982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рока (7)</w:t>
            </w:r>
          </w:p>
        </w:tc>
        <w:tc>
          <w:tcPr>
            <w:tcW w:w="1982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1983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58373A" w:rsidTr="0058373A">
        <w:tc>
          <w:tcPr>
            <w:tcW w:w="1982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личество_Мест</w:t>
            </w:r>
          </w:p>
        </w:tc>
        <w:tc>
          <w:tcPr>
            <w:tcW w:w="1982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  <w:lang w:val="en-US"/>
              </w:rPr>
              <w:t>ger (1)</w:t>
            </w:r>
          </w:p>
        </w:tc>
        <w:tc>
          <w:tcPr>
            <w:tcW w:w="1982" w:type="dxa"/>
            <w:vAlign w:val="center"/>
          </w:tcPr>
          <w:p w:rsidR="0058373A" w:rsidRPr="0058373A" w:rsidRDefault="00054EF0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ло (1</w:t>
            </w:r>
            <w:r w:rsidR="0058373A">
              <w:rPr>
                <w:sz w:val="24"/>
                <w:szCs w:val="24"/>
              </w:rPr>
              <w:t>)</w:t>
            </w:r>
          </w:p>
        </w:tc>
        <w:tc>
          <w:tcPr>
            <w:tcW w:w="1982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1983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  <w:r w:rsidR="00054EF0">
              <w:rPr>
                <w:sz w:val="24"/>
                <w:szCs w:val="24"/>
              </w:rPr>
              <w:t>, неотрицательное</w:t>
            </w:r>
          </w:p>
        </w:tc>
      </w:tr>
    </w:tbl>
    <w:p w:rsidR="0058373A" w:rsidRDefault="0058373A" w:rsidP="0058373A">
      <w:pPr>
        <w:ind w:firstLine="0"/>
        <w:jc w:val="left"/>
        <w:rPr>
          <w:spacing w:val="60"/>
          <w:szCs w:val="24"/>
          <w:lang w:eastAsia="en-US"/>
        </w:rPr>
      </w:pPr>
    </w:p>
    <w:p w:rsidR="0058373A" w:rsidRDefault="0058373A" w:rsidP="0058373A">
      <w:pPr>
        <w:ind w:firstLine="0"/>
        <w:jc w:val="left"/>
        <w:rPr>
          <w:szCs w:val="24"/>
          <w:lang w:eastAsia="en-US"/>
        </w:rPr>
      </w:pPr>
      <w:r>
        <w:rPr>
          <w:spacing w:val="60"/>
          <w:szCs w:val="24"/>
          <w:lang w:eastAsia="en-US"/>
        </w:rPr>
        <w:t xml:space="preserve">Таблица В3 </w:t>
      </w:r>
      <w:r>
        <w:rPr>
          <w:szCs w:val="24"/>
          <w:lang w:eastAsia="en-US"/>
        </w:rPr>
        <w:t>– Описание реквизитов «Официанты»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98"/>
        <w:gridCol w:w="1876"/>
        <w:gridCol w:w="1859"/>
        <w:gridCol w:w="1972"/>
        <w:gridCol w:w="2206"/>
      </w:tblGrid>
      <w:tr w:rsidR="0058373A" w:rsidTr="0058373A">
        <w:tc>
          <w:tcPr>
            <w:tcW w:w="1982" w:type="dxa"/>
            <w:tcBorders>
              <w:bottom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Имя</w:t>
            </w:r>
          </w:p>
        </w:tc>
        <w:tc>
          <w:tcPr>
            <w:tcW w:w="1982" w:type="dxa"/>
            <w:tcBorders>
              <w:bottom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58373A">
              <w:rPr>
                <w:b/>
                <w:sz w:val="24"/>
                <w:szCs w:val="24"/>
              </w:rPr>
              <w:t xml:space="preserve">Тип в </w:t>
            </w:r>
            <w:r w:rsidRPr="0058373A">
              <w:rPr>
                <w:b/>
                <w:sz w:val="24"/>
                <w:szCs w:val="24"/>
                <w:lang w:val="en-US"/>
              </w:rPr>
              <w:t>IDEF1X</w:t>
            </w:r>
          </w:p>
        </w:tc>
        <w:tc>
          <w:tcPr>
            <w:tcW w:w="1982" w:type="dxa"/>
            <w:tcBorders>
              <w:bottom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Тип в 1</w:t>
            </w:r>
            <w:r w:rsidRPr="0058373A">
              <w:rPr>
                <w:b/>
                <w:sz w:val="24"/>
                <w:szCs w:val="24"/>
                <w:lang w:val="en-US"/>
              </w:rPr>
              <w:t>C</w:t>
            </w:r>
          </w:p>
        </w:tc>
        <w:tc>
          <w:tcPr>
            <w:tcW w:w="1982" w:type="dxa"/>
            <w:tcBorders>
              <w:bottom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Значение по умолчанию</w:t>
            </w:r>
          </w:p>
        </w:tc>
        <w:tc>
          <w:tcPr>
            <w:tcW w:w="1983" w:type="dxa"/>
            <w:tcBorders>
              <w:bottom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Ограничение</w:t>
            </w:r>
          </w:p>
        </w:tc>
      </w:tr>
      <w:tr w:rsidR="0058373A" w:rsidTr="0058373A">
        <w:tc>
          <w:tcPr>
            <w:tcW w:w="1982" w:type="dxa"/>
            <w:tcBorders>
              <w:top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д</w:t>
            </w:r>
          </w:p>
        </w:tc>
        <w:tc>
          <w:tcPr>
            <w:tcW w:w="1982" w:type="dxa"/>
            <w:tcBorders>
              <w:top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  <w:lang w:val="en-US"/>
              </w:rPr>
              <w:t>ger (10)</w:t>
            </w:r>
          </w:p>
        </w:tc>
        <w:tc>
          <w:tcPr>
            <w:tcW w:w="1982" w:type="dxa"/>
            <w:tcBorders>
              <w:top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ло (9)</w:t>
            </w:r>
          </w:p>
        </w:tc>
        <w:tc>
          <w:tcPr>
            <w:tcW w:w="1982" w:type="dxa"/>
            <w:tcBorders>
              <w:top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втоматическое</w:t>
            </w:r>
          </w:p>
        </w:tc>
        <w:tc>
          <w:tcPr>
            <w:tcW w:w="1983" w:type="dxa"/>
            <w:tcBorders>
              <w:top w:val="double" w:sz="4" w:space="0" w:color="auto"/>
            </w:tcBorders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58373A">
              <w:rPr>
                <w:sz w:val="24"/>
                <w:szCs w:val="24"/>
              </w:rPr>
              <w:t>Инкрементируемое</w:t>
            </w:r>
          </w:p>
        </w:tc>
      </w:tr>
      <w:tr w:rsidR="0058373A" w:rsidTr="0058373A">
        <w:tc>
          <w:tcPr>
            <w:tcW w:w="1982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ФИО</w:t>
            </w:r>
          </w:p>
        </w:tc>
        <w:tc>
          <w:tcPr>
            <w:tcW w:w="1982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har (255)</w:t>
            </w:r>
          </w:p>
        </w:tc>
        <w:tc>
          <w:tcPr>
            <w:tcW w:w="1982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рока (100)</w:t>
            </w:r>
          </w:p>
        </w:tc>
        <w:tc>
          <w:tcPr>
            <w:tcW w:w="1982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1983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58373A" w:rsidTr="0058373A">
        <w:tc>
          <w:tcPr>
            <w:tcW w:w="1982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_Телефона</w:t>
            </w:r>
          </w:p>
        </w:tc>
        <w:tc>
          <w:tcPr>
            <w:tcW w:w="1982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  <w:lang w:val="en-US"/>
              </w:rPr>
              <w:t>ger (11)</w:t>
            </w:r>
          </w:p>
        </w:tc>
        <w:tc>
          <w:tcPr>
            <w:tcW w:w="1982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рока (17)</w:t>
            </w:r>
          </w:p>
        </w:tc>
        <w:tc>
          <w:tcPr>
            <w:tcW w:w="1982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1983" w:type="dxa"/>
            <w:vAlign w:val="center"/>
          </w:tcPr>
          <w:p w:rsidR="0058373A" w:rsidRPr="0058373A" w:rsidRDefault="0058373A" w:rsidP="0058373A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</w:tbl>
    <w:p w:rsidR="002F1F43" w:rsidRDefault="002F1F43" w:rsidP="002F1F43">
      <w:pPr>
        <w:pStyle w:val="a3"/>
      </w:pPr>
    </w:p>
    <w:p w:rsidR="00054EF0" w:rsidRDefault="00054EF0" w:rsidP="00054EF0">
      <w:pPr>
        <w:ind w:firstLine="0"/>
        <w:jc w:val="left"/>
        <w:rPr>
          <w:szCs w:val="24"/>
          <w:lang w:eastAsia="en-US"/>
        </w:rPr>
      </w:pPr>
      <w:r>
        <w:rPr>
          <w:spacing w:val="60"/>
          <w:szCs w:val="24"/>
          <w:lang w:eastAsia="en-US"/>
        </w:rPr>
        <w:t xml:space="preserve">Таблица В4 </w:t>
      </w:r>
      <w:r>
        <w:rPr>
          <w:szCs w:val="24"/>
          <w:lang w:eastAsia="en-US"/>
        </w:rPr>
        <w:t>– Описание реквизитов «График»</w:t>
      </w:r>
    </w:p>
    <w:tbl>
      <w:tblPr>
        <w:tblStyle w:val="af"/>
        <w:tblW w:w="9911" w:type="dxa"/>
        <w:tblLook w:val="04A0" w:firstRow="1" w:lastRow="0" w:firstColumn="1" w:lastColumn="0" w:noHBand="0" w:noVBand="1"/>
      </w:tblPr>
      <w:tblGrid>
        <w:gridCol w:w="2730"/>
        <w:gridCol w:w="1019"/>
        <w:gridCol w:w="2330"/>
        <w:gridCol w:w="1773"/>
        <w:gridCol w:w="2059"/>
      </w:tblGrid>
      <w:tr w:rsidR="00AB516E" w:rsidTr="00AB516E">
        <w:tc>
          <w:tcPr>
            <w:tcW w:w="2730" w:type="dxa"/>
            <w:tcBorders>
              <w:bottom w:val="double" w:sz="4" w:space="0" w:color="auto"/>
            </w:tcBorders>
            <w:vAlign w:val="center"/>
          </w:tcPr>
          <w:p w:rsidR="00054EF0" w:rsidRPr="0058373A" w:rsidRDefault="00054EF0" w:rsidP="00077CD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Имя</w:t>
            </w:r>
          </w:p>
        </w:tc>
        <w:tc>
          <w:tcPr>
            <w:tcW w:w="1019" w:type="dxa"/>
            <w:tcBorders>
              <w:bottom w:val="double" w:sz="4" w:space="0" w:color="auto"/>
            </w:tcBorders>
            <w:vAlign w:val="center"/>
          </w:tcPr>
          <w:p w:rsidR="00054EF0" w:rsidRPr="0058373A" w:rsidRDefault="00054EF0" w:rsidP="00077CD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58373A">
              <w:rPr>
                <w:b/>
                <w:sz w:val="24"/>
                <w:szCs w:val="24"/>
              </w:rPr>
              <w:t xml:space="preserve">Тип в </w:t>
            </w:r>
            <w:r w:rsidRPr="0058373A">
              <w:rPr>
                <w:b/>
                <w:sz w:val="24"/>
                <w:szCs w:val="24"/>
                <w:lang w:val="en-US"/>
              </w:rPr>
              <w:t>IDEF1X</w:t>
            </w:r>
          </w:p>
        </w:tc>
        <w:tc>
          <w:tcPr>
            <w:tcW w:w="2330" w:type="dxa"/>
            <w:tcBorders>
              <w:bottom w:val="double" w:sz="4" w:space="0" w:color="auto"/>
            </w:tcBorders>
            <w:vAlign w:val="center"/>
          </w:tcPr>
          <w:p w:rsidR="00054EF0" w:rsidRPr="0058373A" w:rsidRDefault="00054EF0" w:rsidP="00077CD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Тип в 1</w:t>
            </w:r>
            <w:r w:rsidRPr="0058373A">
              <w:rPr>
                <w:b/>
                <w:sz w:val="24"/>
                <w:szCs w:val="24"/>
                <w:lang w:val="en-US"/>
              </w:rPr>
              <w:t>C</w:t>
            </w:r>
          </w:p>
        </w:tc>
        <w:tc>
          <w:tcPr>
            <w:tcW w:w="1773" w:type="dxa"/>
            <w:tcBorders>
              <w:bottom w:val="double" w:sz="4" w:space="0" w:color="auto"/>
            </w:tcBorders>
            <w:vAlign w:val="center"/>
          </w:tcPr>
          <w:p w:rsidR="00054EF0" w:rsidRPr="0058373A" w:rsidRDefault="00054EF0" w:rsidP="00077CD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Значение по умолчанию</w:t>
            </w:r>
          </w:p>
        </w:tc>
        <w:tc>
          <w:tcPr>
            <w:tcW w:w="2059" w:type="dxa"/>
            <w:tcBorders>
              <w:bottom w:val="double" w:sz="4" w:space="0" w:color="auto"/>
            </w:tcBorders>
            <w:vAlign w:val="center"/>
          </w:tcPr>
          <w:p w:rsidR="00054EF0" w:rsidRPr="0058373A" w:rsidRDefault="00054EF0" w:rsidP="00077CD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Ограничение</w:t>
            </w:r>
          </w:p>
        </w:tc>
      </w:tr>
      <w:tr w:rsidR="00AB516E" w:rsidTr="00AB516E">
        <w:tc>
          <w:tcPr>
            <w:tcW w:w="2730" w:type="dxa"/>
            <w:tcBorders>
              <w:top w:val="double" w:sz="4" w:space="0" w:color="auto"/>
            </w:tcBorders>
            <w:vAlign w:val="center"/>
          </w:tcPr>
          <w:p w:rsidR="00054EF0" w:rsidRPr="0058373A" w:rsidRDefault="00054EF0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д</w:t>
            </w:r>
          </w:p>
        </w:tc>
        <w:tc>
          <w:tcPr>
            <w:tcW w:w="1019" w:type="dxa"/>
            <w:tcBorders>
              <w:top w:val="double" w:sz="4" w:space="0" w:color="auto"/>
            </w:tcBorders>
            <w:vAlign w:val="center"/>
          </w:tcPr>
          <w:p w:rsidR="00054EF0" w:rsidRPr="0058373A" w:rsidRDefault="00054EF0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  <w:lang w:val="en-US"/>
              </w:rPr>
              <w:t>ger (10)</w:t>
            </w:r>
          </w:p>
        </w:tc>
        <w:tc>
          <w:tcPr>
            <w:tcW w:w="2330" w:type="dxa"/>
            <w:tcBorders>
              <w:top w:val="double" w:sz="4" w:space="0" w:color="auto"/>
            </w:tcBorders>
            <w:vAlign w:val="center"/>
          </w:tcPr>
          <w:p w:rsidR="00054EF0" w:rsidRPr="0058373A" w:rsidRDefault="00054EF0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ло (9)</w:t>
            </w:r>
          </w:p>
        </w:tc>
        <w:tc>
          <w:tcPr>
            <w:tcW w:w="1773" w:type="dxa"/>
            <w:tcBorders>
              <w:top w:val="double" w:sz="4" w:space="0" w:color="auto"/>
            </w:tcBorders>
            <w:vAlign w:val="center"/>
          </w:tcPr>
          <w:p w:rsidR="00054EF0" w:rsidRPr="0058373A" w:rsidRDefault="00054EF0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втоматическое</w:t>
            </w:r>
          </w:p>
        </w:tc>
        <w:tc>
          <w:tcPr>
            <w:tcW w:w="2059" w:type="dxa"/>
            <w:tcBorders>
              <w:top w:val="double" w:sz="4" w:space="0" w:color="auto"/>
            </w:tcBorders>
            <w:vAlign w:val="center"/>
          </w:tcPr>
          <w:p w:rsidR="00054EF0" w:rsidRPr="0058373A" w:rsidRDefault="00054EF0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58373A">
              <w:rPr>
                <w:sz w:val="24"/>
                <w:szCs w:val="24"/>
              </w:rPr>
              <w:t>Инкрементируемое</w:t>
            </w:r>
          </w:p>
        </w:tc>
      </w:tr>
      <w:tr w:rsidR="00AB516E" w:rsidTr="00AB516E">
        <w:tc>
          <w:tcPr>
            <w:tcW w:w="2730" w:type="dxa"/>
            <w:vAlign w:val="center"/>
          </w:tcPr>
          <w:p w:rsidR="00054EF0" w:rsidRDefault="00054EF0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ее_Количество_</w:t>
            </w:r>
          </w:p>
          <w:p w:rsidR="00054EF0" w:rsidRPr="0058373A" w:rsidRDefault="00054EF0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асов_В_Неделю</w:t>
            </w:r>
          </w:p>
        </w:tc>
        <w:tc>
          <w:tcPr>
            <w:tcW w:w="1019" w:type="dxa"/>
            <w:vAlign w:val="center"/>
          </w:tcPr>
          <w:p w:rsidR="00054EF0" w:rsidRPr="0058373A" w:rsidRDefault="00054EF0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  <w:lang w:val="en-US"/>
              </w:rPr>
              <w:t>ger (</w:t>
            </w:r>
            <w:r>
              <w:rPr>
                <w:sz w:val="24"/>
                <w:szCs w:val="24"/>
              </w:rPr>
              <w:t>3</w:t>
            </w:r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330" w:type="dxa"/>
            <w:vAlign w:val="center"/>
          </w:tcPr>
          <w:p w:rsidR="00054EF0" w:rsidRPr="0058373A" w:rsidRDefault="00054EF0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773" w:type="dxa"/>
            <w:vAlign w:val="center"/>
          </w:tcPr>
          <w:p w:rsidR="00054EF0" w:rsidRPr="0058373A" w:rsidRDefault="00054EF0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059" w:type="dxa"/>
            <w:vAlign w:val="center"/>
          </w:tcPr>
          <w:p w:rsidR="00054EF0" w:rsidRPr="0058373A" w:rsidRDefault="00054EF0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AB516E" w:rsidTr="00AB516E">
        <w:tc>
          <w:tcPr>
            <w:tcW w:w="2730" w:type="dxa"/>
            <w:tcBorders>
              <w:bottom w:val="nil"/>
            </w:tcBorders>
            <w:vAlign w:val="center"/>
          </w:tcPr>
          <w:p w:rsidR="00054EF0" w:rsidRPr="0058373A" w:rsidRDefault="00054EF0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</w:t>
            </w:r>
          </w:p>
        </w:tc>
        <w:tc>
          <w:tcPr>
            <w:tcW w:w="1019" w:type="dxa"/>
            <w:tcBorders>
              <w:bottom w:val="nil"/>
            </w:tcBorders>
            <w:vAlign w:val="center"/>
          </w:tcPr>
          <w:p w:rsidR="00054EF0" w:rsidRPr="0058373A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</w:t>
            </w:r>
          </w:p>
        </w:tc>
        <w:tc>
          <w:tcPr>
            <w:tcW w:w="2330" w:type="dxa"/>
            <w:tcBorders>
              <w:bottom w:val="nil"/>
            </w:tcBorders>
            <w:vAlign w:val="center"/>
          </w:tcPr>
          <w:p w:rsidR="00054EF0" w:rsidRPr="0058373A" w:rsidRDefault="00054EF0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</w:t>
            </w:r>
          </w:p>
        </w:tc>
        <w:tc>
          <w:tcPr>
            <w:tcW w:w="1773" w:type="dxa"/>
            <w:tcBorders>
              <w:bottom w:val="nil"/>
            </w:tcBorders>
            <w:vAlign w:val="center"/>
          </w:tcPr>
          <w:p w:rsidR="00054EF0" w:rsidRPr="0058373A" w:rsidRDefault="00054EF0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059" w:type="dxa"/>
            <w:tcBorders>
              <w:bottom w:val="nil"/>
            </w:tcBorders>
            <w:vAlign w:val="center"/>
          </w:tcPr>
          <w:p w:rsidR="00054EF0" w:rsidRPr="0058373A" w:rsidRDefault="00054EF0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AB516E" w:rsidTr="00AB516E">
        <w:tc>
          <w:tcPr>
            <w:tcW w:w="273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516E" w:rsidRDefault="00AB516E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01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516E" w:rsidRPr="0058373A" w:rsidRDefault="00AB516E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33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516E" w:rsidRDefault="00AB516E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516E" w:rsidRDefault="00AB516E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05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516E" w:rsidRDefault="00AB516E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AB516E" w:rsidTr="00AB516E">
        <w:tc>
          <w:tcPr>
            <w:tcW w:w="273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516E" w:rsidRDefault="00AB516E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01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516E" w:rsidRPr="0058373A" w:rsidRDefault="00AB516E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33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516E" w:rsidRDefault="00AB516E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77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516E" w:rsidRDefault="00AB516E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05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516E" w:rsidRDefault="00AB516E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AB516E" w:rsidTr="00077CD7">
        <w:tc>
          <w:tcPr>
            <w:tcW w:w="9911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AB516E" w:rsidRPr="00AB516E" w:rsidRDefault="00AB516E" w:rsidP="00AB516E">
            <w:pPr>
              <w:pStyle w:val="a3"/>
              <w:spacing w:line="240" w:lineRule="auto"/>
              <w:ind w:firstLine="0"/>
              <w:jc w:val="left"/>
              <w:rPr>
                <w:i/>
                <w:sz w:val="24"/>
                <w:szCs w:val="24"/>
              </w:rPr>
            </w:pPr>
            <w:r w:rsidRPr="00AB516E">
              <w:rPr>
                <w:i/>
                <w:sz w:val="24"/>
                <w:szCs w:val="24"/>
              </w:rPr>
              <w:lastRenderedPageBreak/>
              <w:t>Окончание таблицы В4</w:t>
            </w:r>
          </w:p>
        </w:tc>
      </w:tr>
      <w:tr w:rsidR="00AB516E" w:rsidTr="00AB516E">
        <w:tc>
          <w:tcPr>
            <w:tcW w:w="273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AB516E" w:rsidRPr="0058373A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Имя</w:t>
            </w:r>
          </w:p>
        </w:tc>
        <w:tc>
          <w:tcPr>
            <w:tcW w:w="101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AB516E" w:rsidRPr="0058373A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58373A">
              <w:rPr>
                <w:b/>
                <w:sz w:val="24"/>
                <w:szCs w:val="24"/>
              </w:rPr>
              <w:t xml:space="preserve">Тип в </w:t>
            </w:r>
            <w:r w:rsidRPr="0058373A">
              <w:rPr>
                <w:b/>
                <w:sz w:val="24"/>
                <w:szCs w:val="24"/>
                <w:lang w:val="en-US"/>
              </w:rPr>
              <w:t>IDEF1X</w:t>
            </w:r>
          </w:p>
        </w:tc>
        <w:tc>
          <w:tcPr>
            <w:tcW w:w="2330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AB516E" w:rsidRPr="0058373A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Тип в 1</w:t>
            </w:r>
            <w:r w:rsidRPr="0058373A">
              <w:rPr>
                <w:b/>
                <w:sz w:val="24"/>
                <w:szCs w:val="24"/>
                <w:lang w:val="en-US"/>
              </w:rPr>
              <w:t>C</w:t>
            </w:r>
          </w:p>
        </w:tc>
        <w:tc>
          <w:tcPr>
            <w:tcW w:w="1773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AB516E" w:rsidRPr="0058373A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Значение по умолчанию</w:t>
            </w:r>
          </w:p>
        </w:tc>
        <w:tc>
          <w:tcPr>
            <w:tcW w:w="2059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AB516E" w:rsidRPr="0058373A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Ограничение</w:t>
            </w:r>
          </w:p>
        </w:tc>
      </w:tr>
      <w:tr w:rsidR="00AB516E" w:rsidTr="00AB516E">
        <w:tc>
          <w:tcPr>
            <w:tcW w:w="2730" w:type="dxa"/>
            <w:tcBorders>
              <w:top w:val="double" w:sz="4" w:space="0" w:color="auto"/>
            </w:tcBorders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ПН</w:t>
            </w:r>
          </w:p>
        </w:tc>
        <w:tc>
          <w:tcPr>
            <w:tcW w:w="1019" w:type="dxa"/>
            <w:tcBorders>
              <w:top w:val="double" w:sz="4" w:space="0" w:color="auto"/>
            </w:tcBorders>
            <w:vAlign w:val="center"/>
          </w:tcPr>
          <w:p w:rsidR="00AB516E" w:rsidRPr="0058373A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330" w:type="dxa"/>
            <w:tcBorders>
              <w:top w:val="double" w:sz="4" w:space="0" w:color="auto"/>
            </w:tcBorders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</w:t>
            </w:r>
          </w:p>
        </w:tc>
        <w:tc>
          <w:tcPr>
            <w:tcW w:w="1773" w:type="dxa"/>
            <w:tcBorders>
              <w:top w:val="double" w:sz="4" w:space="0" w:color="auto"/>
            </w:tcBorders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059" w:type="dxa"/>
            <w:tcBorders>
              <w:top w:val="double" w:sz="4" w:space="0" w:color="auto"/>
            </w:tcBorders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AB516E" w:rsidTr="00AB516E">
        <w:tc>
          <w:tcPr>
            <w:tcW w:w="27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кончаниеСрокаДействия</w:t>
            </w:r>
          </w:p>
        </w:tc>
        <w:tc>
          <w:tcPr>
            <w:tcW w:w="1019" w:type="dxa"/>
            <w:vAlign w:val="center"/>
          </w:tcPr>
          <w:p w:rsidR="00AB516E" w:rsidRPr="0058373A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3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</w:t>
            </w:r>
          </w:p>
        </w:tc>
        <w:tc>
          <w:tcPr>
            <w:tcW w:w="1773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059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AB516E" w:rsidTr="00AB516E">
        <w:tc>
          <w:tcPr>
            <w:tcW w:w="2730" w:type="dxa"/>
            <w:vAlign w:val="center"/>
          </w:tcPr>
          <w:p w:rsidR="00AB516E" w:rsidRPr="00054EF0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нСрПтВс.Официанты</w:t>
            </w:r>
          </w:p>
        </w:tc>
        <w:tc>
          <w:tcPr>
            <w:tcW w:w="1019" w:type="dxa"/>
            <w:vAlign w:val="center"/>
          </w:tcPr>
          <w:p w:rsidR="00AB516E" w:rsidRPr="0058373A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3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54EF0">
              <w:rPr>
                <w:sz w:val="24"/>
                <w:szCs w:val="24"/>
              </w:rPr>
              <w:t>СправочникСсылка.</w:t>
            </w:r>
          </w:p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54EF0">
              <w:rPr>
                <w:sz w:val="24"/>
                <w:szCs w:val="24"/>
              </w:rPr>
              <w:t>Официанты</w:t>
            </w:r>
          </w:p>
        </w:tc>
        <w:tc>
          <w:tcPr>
            <w:tcW w:w="1773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059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AB516E" w:rsidTr="00AB516E">
        <w:tc>
          <w:tcPr>
            <w:tcW w:w="27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нСрПтВс.Смена</w:t>
            </w:r>
          </w:p>
        </w:tc>
        <w:tc>
          <w:tcPr>
            <w:tcW w:w="1019" w:type="dxa"/>
            <w:vAlign w:val="center"/>
          </w:tcPr>
          <w:p w:rsidR="00AB516E" w:rsidRPr="0058373A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3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AB516E">
              <w:rPr>
                <w:sz w:val="24"/>
                <w:szCs w:val="24"/>
              </w:rPr>
              <w:t>ПеречислениеСсылка.</w:t>
            </w:r>
          </w:p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AB516E">
              <w:rPr>
                <w:sz w:val="24"/>
                <w:szCs w:val="24"/>
              </w:rPr>
              <w:t>ВидыСмен</w:t>
            </w:r>
          </w:p>
        </w:tc>
        <w:tc>
          <w:tcPr>
            <w:tcW w:w="1773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059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AB516E" w:rsidTr="00AB516E">
        <w:tc>
          <w:tcPr>
            <w:tcW w:w="27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нСрПтВс.Столы</w:t>
            </w:r>
          </w:p>
        </w:tc>
        <w:tc>
          <w:tcPr>
            <w:tcW w:w="1019" w:type="dxa"/>
            <w:vAlign w:val="center"/>
          </w:tcPr>
          <w:p w:rsidR="00AB516E" w:rsidRPr="0058373A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3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AB516E">
              <w:rPr>
                <w:sz w:val="24"/>
                <w:szCs w:val="24"/>
              </w:rPr>
              <w:t>СправочникСсылка.</w:t>
            </w:r>
          </w:p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олы</w:t>
            </w:r>
          </w:p>
        </w:tc>
        <w:tc>
          <w:tcPr>
            <w:tcW w:w="1773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059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AB516E" w:rsidTr="00AB516E">
        <w:tc>
          <w:tcPr>
            <w:tcW w:w="27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ЧтСб.Официанты</w:t>
            </w:r>
          </w:p>
        </w:tc>
        <w:tc>
          <w:tcPr>
            <w:tcW w:w="1019" w:type="dxa"/>
            <w:vAlign w:val="center"/>
          </w:tcPr>
          <w:p w:rsidR="00AB516E" w:rsidRPr="0058373A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3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AB516E">
              <w:rPr>
                <w:sz w:val="24"/>
                <w:szCs w:val="24"/>
              </w:rPr>
              <w:t>СправочникСсылка.</w:t>
            </w:r>
          </w:p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AB516E">
              <w:rPr>
                <w:sz w:val="24"/>
                <w:szCs w:val="24"/>
              </w:rPr>
              <w:t>Официанты</w:t>
            </w:r>
          </w:p>
        </w:tc>
        <w:tc>
          <w:tcPr>
            <w:tcW w:w="1773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059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AB516E" w:rsidTr="00AB516E">
        <w:tc>
          <w:tcPr>
            <w:tcW w:w="27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ЧтСб.Смена</w:t>
            </w:r>
          </w:p>
        </w:tc>
        <w:tc>
          <w:tcPr>
            <w:tcW w:w="1019" w:type="dxa"/>
            <w:vAlign w:val="center"/>
          </w:tcPr>
          <w:p w:rsidR="00AB516E" w:rsidRPr="0058373A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3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AB516E">
              <w:rPr>
                <w:sz w:val="24"/>
                <w:szCs w:val="24"/>
              </w:rPr>
              <w:t>ПеречислениеСсылка.</w:t>
            </w:r>
          </w:p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AB516E">
              <w:rPr>
                <w:sz w:val="24"/>
                <w:szCs w:val="24"/>
              </w:rPr>
              <w:t>ВидыСмен</w:t>
            </w:r>
          </w:p>
        </w:tc>
        <w:tc>
          <w:tcPr>
            <w:tcW w:w="1773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059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AB516E" w:rsidTr="00AB516E">
        <w:tc>
          <w:tcPr>
            <w:tcW w:w="27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тЧтСб.Столы</w:t>
            </w:r>
          </w:p>
        </w:tc>
        <w:tc>
          <w:tcPr>
            <w:tcW w:w="1019" w:type="dxa"/>
            <w:vAlign w:val="center"/>
          </w:tcPr>
          <w:p w:rsidR="00AB516E" w:rsidRPr="0058373A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3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AB516E">
              <w:rPr>
                <w:sz w:val="24"/>
                <w:szCs w:val="24"/>
              </w:rPr>
              <w:t>СправочникСсылка.</w:t>
            </w:r>
          </w:p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олы</w:t>
            </w:r>
          </w:p>
        </w:tc>
        <w:tc>
          <w:tcPr>
            <w:tcW w:w="1773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059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AB516E" w:rsidTr="00AB516E">
        <w:tc>
          <w:tcPr>
            <w:tcW w:w="27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писокМероприятий.Дата</w:t>
            </w:r>
          </w:p>
        </w:tc>
        <w:tc>
          <w:tcPr>
            <w:tcW w:w="1019" w:type="dxa"/>
            <w:vAlign w:val="center"/>
          </w:tcPr>
          <w:p w:rsidR="00AB516E" w:rsidRPr="0058373A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3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</w:t>
            </w:r>
          </w:p>
        </w:tc>
        <w:tc>
          <w:tcPr>
            <w:tcW w:w="1773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059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AB516E" w:rsidTr="00AB516E">
        <w:tc>
          <w:tcPr>
            <w:tcW w:w="27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писокМероприятий.</w:t>
            </w:r>
          </w:p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ероприятие</w:t>
            </w:r>
          </w:p>
        </w:tc>
        <w:tc>
          <w:tcPr>
            <w:tcW w:w="1019" w:type="dxa"/>
            <w:vAlign w:val="center"/>
          </w:tcPr>
          <w:p w:rsidR="00AB516E" w:rsidRPr="0058373A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3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AB516E">
              <w:rPr>
                <w:sz w:val="24"/>
                <w:szCs w:val="24"/>
              </w:rPr>
              <w:t>ДокументСсылка.</w:t>
            </w:r>
          </w:p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AB516E">
              <w:rPr>
                <w:sz w:val="24"/>
                <w:szCs w:val="24"/>
              </w:rPr>
              <w:t>Мероприятие</w:t>
            </w:r>
          </w:p>
        </w:tc>
        <w:tc>
          <w:tcPr>
            <w:tcW w:w="1773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059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AB516E" w:rsidTr="00AB516E">
        <w:tc>
          <w:tcPr>
            <w:tcW w:w="27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писокМероприятий.</w:t>
            </w:r>
          </w:p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_С</w:t>
            </w:r>
          </w:p>
        </w:tc>
        <w:tc>
          <w:tcPr>
            <w:tcW w:w="1019" w:type="dxa"/>
            <w:vAlign w:val="center"/>
          </w:tcPr>
          <w:p w:rsidR="00AB516E" w:rsidRPr="0058373A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3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AB516E">
              <w:rPr>
                <w:sz w:val="24"/>
                <w:szCs w:val="24"/>
              </w:rPr>
              <w:t>ПеречислениеСсылка.</w:t>
            </w:r>
          </w:p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AB516E">
              <w:rPr>
                <w:sz w:val="24"/>
                <w:szCs w:val="24"/>
              </w:rPr>
              <w:t>Время_Работы</w:t>
            </w:r>
          </w:p>
        </w:tc>
        <w:tc>
          <w:tcPr>
            <w:tcW w:w="1773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059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AB516E" w:rsidTr="00AB516E">
        <w:tc>
          <w:tcPr>
            <w:tcW w:w="27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писокМероприятий.</w:t>
            </w:r>
          </w:p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_До</w:t>
            </w:r>
          </w:p>
        </w:tc>
        <w:tc>
          <w:tcPr>
            <w:tcW w:w="1019" w:type="dxa"/>
            <w:vAlign w:val="center"/>
          </w:tcPr>
          <w:p w:rsidR="00AB516E" w:rsidRPr="0058373A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3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AB516E">
              <w:rPr>
                <w:sz w:val="24"/>
                <w:szCs w:val="24"/>
              </w:rPr>
              <w:t>ПеречислениеСсылка.</w:t>
            </w:r>
          </w:p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AB516E">
              <w:rPr>
                <w:sz w:val="24"/>
                <w:szCs w:val="24"/>
              </w:rPr>
              <w:t>Время_Работы</w:t>
            </w:r>
          </w:p>
        </w:tc>
        <w:tc>
          <w:tcPr>
            <w:tcW w:w="1773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059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AB516E" w:rsidTr="00AB516E">
        <w:tc>
          <w:tcPr>
            <w:tcW w:w="27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писокМероприятий.</w:t>
            </w:r>
          </w:p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олы</w:t>
            </w:r>
          </w:p>
        </w:tc>
        <w:tc>
          <w:tcPr>
            <w:tcW w:w="1019" w:type="dxa"/>
            <w:vAlign w:val="center"/>
          </w:tcPr>
          <w:p w:rsidR="00AB516E" w:rsidRPr="0058373A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3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рока (255)</w:t>
            </w:r>
          </w:p>
        </w:tc>
        <w:tc>
          <w:tcPr>
            <w:tcW w:w="1773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059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  <w:tr w:rsidR="00AB516E" w:rsidTr="00AB516E">
        <w:tc>
          <w:tcPr>
            <w:tcW w:w="27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писокМероприятий.</w:t>
            </w:r>
          </w:p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фициант</w:t>
            </w:r>
          </w:p>
        </w:tc>
        <w:tc>
          <w:tcPr>
            <w:tcW w:w="1019" w:type="dxa"/>
            <w:vAlign w:val="center"/>
          </w:tcPr>
          <w:p w:rsidR="00AB516E" w:rsidRPr="0058373A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330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AB516E">
              <w:rPr>
                <w:sz w:val="24"/>
                <w:szCs w:val="24"/>
              </w:rPr>
              <w:t>СправочникСсылка.</w:t>
            </w:r>
          </w:p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AB516E">
              <w:rPr>
                <w:sz w:val="24"/>
                <w:szCs w:val="24"/>
              </w:rPr>
              <w:t>Официанты</w:t>
            </w:r>
          </w:p>
        </w:tc>
        <w:tc>
          <w:tcPr>
            <w:tcW w:w="1773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059" w:type="dxa"/>
            <w:vAlign w:val="center"/>
          </w:tcPr>
          <w:p w:rsidR="00AB516E" w:rsidRDefault="00AB516E" w:rsidP="00AB516E">
            <w:pPr>
              <w:pStyle w:val="a3"/>
              <w:spacing w:line="240" w:lineRule="auto"/>
              <w:ind w:right="310"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ет</w:t>
            </w:r>
          </w:p>
        </w:tc>
      </w:tr>
    </w:tbl>
    <w:p w:rsidR="002F1F43" w:rsidRDefault="002F1F43" w:rsidP="0058373A">
      <w:pPr>
        <w:pStyle w:val="a3"/>
        <w:tabs>
          <w:tab w:val="left" w:pos="3210"/>
        </w:tabs>
      </w:pPr>
    </w:p>
    <w:p w:rsidR="00AB1E27" w:rsidRDefault="00AB1E27" w:rsidP="00AB1E27">
      <w:pPr>
        <w:ind w:firstLine="0"/>
        <w:jc w:val="left"/>
        <w:rPr>
          <w:szCs w:val="24"/>
          <w:lang w:eastAsia="en-US"/>
        </w:rPr>
      </w:pPr>
      <w:r>
        <w:rPr>
          <w:spacing w:val="60"/>
          <w:szCs w:val="24"/>
          <w:lang w:eastAsia="en-US"/>
        </w:rPr>
        <w:t xml:space="preserve">Таблица В5 </w:t>
      </w:r>
      <w:r>
        <w:rPr>
          <w:szCs w:val="24"/>
          <w:lang w:eastAsia="en-US"/>
        </w:rPr>
        <w:t>– Описание реквизитов «Бронирование»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738"/>
        <w:gridCol w:w="1529"/>
        <w:gridCol w:w="2499"/>
        <w:gridCol w:w="1939"/>
        <w:gridCol w:w="2206"/>
      </w:tblGrid>
      <w:tr w:rsidR="00AB1E27" w:rsidTr="00AB1E27">
        <w:tc>
          <w:tcPr>
            <w:tcW w:w="1738" w:type="dxa"/>
            <w:tcBorders>
              <w:bottom w:val="double" w:sz="4" w:space="0" w:color="auto"/>
            </w:tcBorders>
            <w:vAlign w:val="center"/>
          </w:tcPr>
          <w:p w:rsidR="00AB1E27" w:rsidRPr="0058373A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Имя</w:t>
            </w:r>
          </w:p>
        </w:tc>
        <w:tc>
          <w:tcPr>
            <w:tcW w:w="1529" w:type="dxa"/>
            <w:tcBorders>
              <w:bottom w:val="double" w:sz="4" w:space="0" w:color="auto"/>
            </w:tcBorders>
            <w:vAlign w:val="center"/>
          </w:tcPr>
          <w:p w:rsidR="00AB1E27" w:rsidRPr="0058373A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58373A">
              <w:rPr>
                <w:b/>
                <w:sz w:val="24"/>
                <w:szCs w:val="24"/>
              </w:rPr>
              <w:t xml:space="preserve">Тип в </w:t>
            </w:r>
            <w:r w:rsidRPr="0058373A">
              <w:rPr>
                <w:b/>
                <w:sz w:val="24"/>
                <w:szCs w:val="24"/>
                <w:lang w:val="en-US"/>
              </w:rPr>
              <w:t>IDEF1X</w:t>
            </w:r>
          </w:p>
        </w:tc>
        <w:tc>
          <w:tcPr>
            <w:tcW w:w="2499" w:type="dxa"/>
            <w:tcBorders>
              <w:bottom w:val="double" w:sz="4" w:space="0" w:color="auto"/>
            </w:tcBorders>
            <w:vAlign w:val="center"/>
          </w:tcPr>
          <w:p w:rsidR="00AB1E27" w:rsidRPr="0058373A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Тип в 1</w:t>
            </w:r>
            <w:r w:rsidRPr="0058373A">
              <w:rPr>
                <w:b/>
                <w:sz w:val="24"/>
                <w:szCs w:val="24"/>
                <w:lang w:val="en-US"/>
              </w:rPr>
              <w:t>C</w:t>
            </w:r>
          </w:p>
        </w:tc>
        <w:tc>
          <w:tcPr>
            <w:tcW w:w="1939" w:type="dxa"/>
            <w:tcBorders>
              <w:bottom w:val="double" w:sz="4" w:space="0" w:color="auto"/>
            </w:tcBorders>
            <w:vAlign w:val="center"/>
          </w:tcPr>
          <w:p w:rsidR="00AB1E27" w:rsidRPr="0058373A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Значение по умолчанию</w:t>
            </w:r>
          </w:p>
        </w:tc>
        <w:tc>
          <w:tcPr>
            <w:tcW w:w="2206" w:type="dxa"/>
            <w:tcBorders>
              <w:bottom w:val="double" w:sz="4" w:space="0" w:color="auto"/>
            </w:tcBorders>
            <w:vAlign w:val="center"/>
          </w:tcPr>
          <w:p w:rsidR="00AB1E27" w:rsidRPr="0058373A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Ограничение</w:t>
            </w:r>
          </w:p>
        </w:tc>
      </w:tr>
      <w:tr w:rsidR="00AB1E27" w:rsidTr="00AB1E27">
        <w:tc>
          <w:tcPr>
            <w:tcW w:w="1738" w:type="dxa"/>
            <w:tcBorders>
              <w:top w:val="double" w:sz="4" w:space="0" w:color="auto"/>
            </w:tcBorders>
            <w:vAlign w:val="center"/>
          </w:tcPr>
          <w:p w:rsidR="00AB1E27" w:rsidRPr="0058373A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д</w:t>
            </w:r>
          </w:p>
        </w:tc>
        <w:tc>
          <w:tcPr>
            <w:tcW w:w="1529" w:type="dxa"/>
            <w:tcBorders>
              <w:top w:val="double" w:sz="4" w:space="0" w:color="auto"/>
            </w:tcBorders>
            <w:vAlign w:val="center"/>
          </w:tcPr>
          <w:p w:rsidR="00AB1E27" w:rsidRPr="0058373A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  <w:lang w:val="en-US"/>
              </w:rPr>
              <w:t>ger (10)</w:t>
            </w:r>
          </w:p>
        </w:tc>
        <w:tc>
          <w:tcPr>
            <w:tcW w:w="2499" w:type="dxa"/>
            <w:tcBorders>
              <w:top w:val="double" w:sz="4" w:space="0" w:color="auto"/>
            </w:tcBorders>
            <w:vAlign w:val="center"/>
          </w:tcPr>
          <w:p w:rsidR="00AB1E27" w:rsidRPr="0058373A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ло (9)</w:t>
            </w:r>
          </w:p>
        </w:tc>
        <w:tc>
          <w:tcPr>
            <w:tcW w:w="1939" w:type="dxa"/>
            <w:tcBorders>
              <w:top w:val="double" w:sz="4" w:space="0" w:color="auto"/>
            </w:tcBorders>
            <w:vAlign w:val="center"/>
          </w:tcPr>
          <w:p w:rsidR="00AB1E27" w:rsidRPr="0058373A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втоматическое</w:t>
            </w:r>
          </w:p>
        </w:tc>
        <w:tc>
          <w:tcPr>
            <w:tcW w:w="2206" w:type="dxa"/>
            <w:tcBorders>
              <w:top w:val="double" w:sz="4" w:space="0" w:color="auto"/>
            </w:tcBorders>
            <w:vAlign w:val="center"/>
          </w:tcPr>
          <w:p w:rsidR="00AB1E27" w:rsidRPr="0058373A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58373A">
              <w:rPr>
                <w:sz w:val="24"/>
                <w:szCs w:val="24"/>
              </w:rPr>
              <w:t>Инкрементируемое</w:t>
            </w:r>
          </w:p>
        </w:tc>
      </w:tr>
      <w:tr w:rsidR="00AB1E27" w:rsidTr="00AB1E27">
        <w:tc>
          <w:tcPr>
            <w:tcW w:w="1738" w:type="dxa"/>
            <w:vAlign w:val="center"/>
          </w:tcPr>
          <w:p w:rsidR="00AB1E27" w:rsidRPr="0058373A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иент</w:t>
            </w:r>
          </w:p>
        </w:tc>
        <w:tc>
          <w:tcPr>
            <w:tcW w:w="1529" w:type="dxa"/>
            <w:vAlign w:val="center"/>
          </w:tcPr>
          <w:p w:rsidR="00AB1E27" w:rsidRPr="0058373A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  <w:lang w:val="en-US"/>
              </w:rPr>
              <w:t>ger (</w:t>
            </w:r>
            <w:r>
              <w:rPr>
                <w:sz w:val="24"/>
                <w:szCs w:val="24"/>
              </w:rPr>
              <w:t>10</w:t>
            </w:r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499" w:type="dxa"/>
            <w:vAlign w:val="center"/>
          </w:tcPr>
          <w:p w:rsidR="00AB1E27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AB516E">
              <w:rPr>
                <w:sz w:val="24"/>
                <w:szCs w:val="24"/>
              </w:rPr>
              <w:t>СправочникСсылка.</w:t>
            </w:r>
          </w:p>
          <w:p w:rsidR="00AB1E27" w:rsidRPr="0058373A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иенты</w:t>
            </w:r>
          </w:p>
        </w:tc>
        <w:tc>
          <w:tcPr>
            <w:tcW w:w="1939" w:type="dxa"/>
            <w:vAlign w:val="center"/>
          </w:tcPr>
          <w:p w:rsidR="00AB1E27" w:rsidRPr="0058373A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:rsidR="00AB1E27" w:rsidRPr="0058373A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AB1E27" w:rsidTr="00AB1E27">
        <w:tc>
          <w:tcPr>
            <w:tcW w:w="1738" w:type="dxa"/>
            <w:vAlign w:val="center"/>
          </w:tcPr>
          <w:p w:rsidR="00AB1E27" w:rsidRPr="0058373A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ремя_С</w:t>
            </w:r>
          </w:p>
        </w:tc>
        <w:tc>
          <w:tcPr>
            <w:tcW w:w="1529" w:type="dxa"/>
            <w:vAlign w:val="center"/>
          </w:tcPr>
          <w:p w:rsidR="00AB1E27" w:rsidRPr="0058373A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Time</w:t>
            </w:r>
          </w:p>
        </w:tc>
        <w:tc>
          <w:tcPr>
            <w:tcW w:w="2499" w:type="dxa"/>
            <w:vAlign w:val="center"/>
          </w:tcPr>
          <w:p w:rsidR="00AB1E27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AB516E">
              <w:rPr>
                <w:sz w:val="24"/>
                <w:szCs w:val="24"/>
              </w:rPr>
              <w:t>ПеречислениеСсылка.</w:t>
            </w:r>
          </w:p>
          <w:p w:rsidR="00AB1E27" w:rsidRPr="0058373A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AB516E">
              <w:rPr>
                <w:sz w:val="24"/>
                <w:szCs w:val="24"/>
              </w:rPr>
              <w:t>Время_Работы</w:t>
            </w:r>
          </w:p>
        </w:tc>
        <w:tc>
          <w:tcPr>
            <w:tcW w:w="1939" w:type="dxa"/>
            <w:vAlign w:val="center"/>
          </w:tcPr>
          <w:p w:rsidR="00AB1E27" w:rsidRPr="0058373A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:rsidR="00AB1E27" w:rsidRPr="0058373A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AB1E27" w:rsidTr="00AB1E27">
        <w:tc>
          <w:tcPr>
            <w:tcW w:w="1738" w:type="dxa"/>
            <w:tcBorders>
              <w:bottom w:val="nil"/>
            </w:tcBorders>
            <w:vAlign w:val="center"/>
          </w:tcPr>
          <w:p w:rsidR="00AB1E27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ремя_До</w:t>
            </w:r>
          </w:p>
        </w:tc>
        <w:tc>
          <w:tcPr>
            <w:tcW w:w="1529" w:type="dxa"/>
            <w:tcBorders>
              <w:bottom w:val="nil"/>
            </w:tcBorders>
            <w:vAlign w:val="center"/>
          </w:tcPr>
          <w:p w:rsidR="00AB1E27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Time</w:t>
            </w:r>
          </w:p>
        </w:tc>
        <w:tc>
          <w:tcPr>
            <w:tcW w:w="2499" w:type="dxa"/>
            <w:tcBorders>
              <w:bottom w:val="nil"/>
            </w:tcBorders>
            <w:vAlign w:val="center"/>
          </w:tcPr>
          <w:p w:rsidR="00AB1E27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AB516E">
              <w:rPr>
                <w:sz w:val="24"/>
                <w:szCs w:val="24"/>
              </w:rPr>
              <w:t>ПеречислениеСсылка.</w:t>
            </w:r>
          </w:p>
          <w:p w:rsidR="00AB1E27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AB516E">
              <w:rPr>
                <w:sz w:val="24"/>
                <w:szCs w:val="24"/>
              </w:rPr>
              <w:t>Время_Работы</w:t>
            </w:r>
          </w:p>
        </w:tc>
        <w:tc>
          <w:tcPr>
            <w:tcW w:w="1939" w:type="dxa"/>
            <w:tcBorders>
              <w:bottom w:val="nil"/>
            </w:tcBorders>
            <w:vAlign w:val="center"/>
          </w:tcPr>
          <w:p w:rsidR="00AB1E27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tcBorders>
              <w:bottom w:val="nil"/>
            </w:tcBorders>
            <w:vAlign w:val="center"/>
          </w:tcPr>
          <w:p w:rsidR="00AB1E27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AB1E27" w:rsidTr="00AB1E27">
        <w:tc>
          <w:tcPr>
            <w:tcW w:w="173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1E27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1E27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49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1E27" w:rsidRPr="00AB516E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93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1E27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1E27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AB1E27" w:rsidTr="00AB1E27">
        <w:tc>
          <w:tcPr>
            <w:tcW w:w="173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1E27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52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1E27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49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1E27" w:rsidRPr="00AB516E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93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1E27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1E27" w:rsidRDefault="00AB1E2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AB1E27" w:rsidTr="00AB1E27">
        <w:tc>
          <w:tcPr>
            <w:tcW w:w="9911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AB1E27" w:rsidRPr="00AB1E27" w:rsidRDefault="00AB1E27" w:rsidP="00AB1E27">
            <w:pPr>
              <w:pStyle w:val="a3"/>
              <w:spacing w:line="240" w:lineRule="auto"/>
              <w:ind w:firstLine="0"/>
              <w:jc w:val="left"/>
              <w:rPr>
                <w:i/>
                <w:sz w:val="24"/>
                <w:szCs w:val="24"/>
              </w:rPr>
            </w:pPr>
            <w:r w:rsidRPr="00AB1E27">
              <w:rPr>
                <w:i/>
                <w:sz w:val="24"/>
                <w:szCs w:val="24"/>
              </w:rPr>
              <w:lastRenderedPageBreak/>
              <w:t>Окончание таблицы В5</w:t>
            </w:r>
          </w:p>
        </w:tc>
      </w:tr>
      <w:tr w:rsidR="00AB1E27" w:rsidTr="00AB1E27">
        <w:tc>
          <w:tcPr>
            <w:tcW w:w="173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AB1E27" w:rsidRPr="0058373A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Имя</w:t>
            </w:r>
          </w:p>
        </w:tc>
        <w:tc>
          <w:tcPr>
            <w:tcW w:w="152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AB1E27" w:rsidRPr="0058373A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58373A">
              <w:rPr>
                <w:b/>
                <w:sz w:val="24"/>
                <w:szCs w:val="24"/>
              </w:rPr>
              <w:t xml:space="preserve">Тип в </w:t>
            </w:r>
            <w:r w:rsidRPr="0058373A">
              <w:rPr>
                <w:b/>
                <w:sz w:val="24"/>
                <w:szCs w:val="24"/>
                <w:lang w:val="en-US"/>
              </w:rPr>
              <w:t>IDEF1X</w:t>
            </w:r>
          </w:p>
        </w:tc>
        <w:tc>
          <w:tcPr>
            <w:tcW w:w="249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AB1E27" w:rsidRPr="0058373A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Тип в 1</w:t>
            </w:r>
            <w:r w:rsidRPr="0058373A">
              <w:rPr>
                <w:b/>
                <w:sz w:val="24"/>
                <w:szCs w:val="24"/>
                <w:lang w:val="en-US"/>
              </w:rPr>
              <w:t>C</w:t>
            </w:r>
          </w:p>
        </w:tc>
        <w:tc>
          <w:tcPr>
            <w:tcW w:w="193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AB1E27" w:rsidRPr="0058373A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Значение по умолчанию</w:t>
            </w:r>
          </w:p>
        </w:tc>
        <w:tc>
          <w:tcPr>
            <w:tcW w:w="2206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AB1E27" w:rsidRPr="0058373A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Ограничение</w:t>
            </w:r>
          </w:p>
        </w:tc>
      </w:tr>
      <w:tr w:rsidR="00AB1E27" w:rsidTr="00AB1E27">
        <w:tc>
          <w:tcPr>
            <w:tcW w:w="1738" w:type="dxa"/>
            <w:tcBorders>
              <w:top w:val="double" w:sz="4" w:space="0" w:color="auto"/>
            </w:tcBorders>
            <w:vAlign w:val="center"/>
          </w:tcPr>
          <w:p w:rsidR="00AB1E27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Стола</w:t>
            </w:r>
          </w:p>
        </w:tc>
        <w:tc>
          <w:tcPr>
            <w:tcW w:w="1529" w:type="dxa"/>
            <w:tcBorders>
              <w:top w:val="double" w:sz="4" w:space="0" w:color="auto"/>
            </w:tcBorders>
            <w:vAlign w:val="center"/>
          </w:tcPr>
          <w:p w:rsidR="00AB1E27" w:rsidRPr="00AB1E27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  <w:lang w:val="en-US"/>
              </w:rPr>
              <w:t>ger</w:t>
            </w:r>
            <w:r>
              <w:rPr>
                <w:sz w:val="24"/>
                <w:szCs w:val="24"/>
              </w:rPr>
              <w:t xml:space="preserve"> (10)</w:t>
            </w:r>
          </w:p>
        </w:tc>
        <w:tc>
          <w:tcPr>
            <w:tcW w:w="2499" w:type="dxa"/>
            <w:tcBorders>
              <w:top w:val="double" w:sz="4" w:space="0" w:color="auto"/>
            </w:tcBorders>
            <w:vAlign w:val="center"/>
          </w:tcPr>
          <w:p w:rsidR="00AB1E27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AB516E">
              <w:rPr>
                <w:sz w:val="24"/>
                <w:szCs w:val="24"/>
              </w:rPr>
              <w:t>СправочникСсылка.</w:t>
            </w:r>
          </w:p>
          <w:p w:rsidR="00AB1E27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олы</w:t>
            </w:r>
          </w:p>
        </w:tc>
        <w:tc>
          <w:tcPr>
            <w:tcW w:w="1939" w:type="dxa"/>
            <w:tcBorders>
              <w:top w:val="double" w:sz="4" w:space="0" w:color="auto"/>
            </w:tcBorders>
            <w:vAlign w:val="center"/>
          </w:tcPr>
          <w:p w:rsidR="00AB1E27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tcBorders>
              <w:top w:val="double" w:sz="4" w:space="0" w:color="auto"/>
            </w:tcBorders>
            <w:vAlign w:val="center"/>
          </w:tcPr>
          <w:p w:rsidR="00AB1E27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AB1E27" w:rsidTr="00AB1E27">
        <w:tc>
          <w:tcPr>
            <w:tcW w:w="1738" w:type="dxa"/>
            <w:vAlign w:val="center"/>
          </w:tcPr>
          <w:p w:rsidR="00AB1E27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личество</w:t>
            </w:r>
          </w:p>
          <w:p w:rsidR="00AB1E27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Гостей</w:t>
            </w:r>
          </w:p>
        </w:tc>
        <w:tc>
          <w:tcPr>
            <w:tcW w:w="1529" w:type="dxa"/>
            <w:vAlign w:val="center"/>
          </w:tcPr>
          <w:p w:rsidR="00AB1E27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499" w:type="dxa"/>
            <w:vAlign w:val="center"/>
          </w:tcPr>
          <w:p w:rsidR="00AB1E27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ло (5)</w:t>
            </w:r>
          </w:p>
        </w:tc>
        <w:tc>
          <w:tcPr>
            <w:tcW w:w="1939" w:type="dxa"/>
            <w:vAlign w:val="center"/>
          </w:tcPr>
          <w:p w:rsidR="00AB1E27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:rsidR="00AB1E27" w:rsidRPr="0058373A" w:rsidRDefault="00AB1E27" w:rsidP="00AB1E2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, неотрицательное</w:t>
            </w:r>
          </w:p>
        </w:tc>
      </w:tr>
    </w:tbl>
    <w:p w:rsidR="00AB1E27" w:rsidRDefault="00AB1E27" w:rsidP="00AB1E27">
      <w:pPr>
        <w:pStyle w:val="a3"/>
      </w:pPr>
    </w:p>
    <w:p w:rsidR="005924ED" w:rsidRDefault="005924ED" w:rsidP="005924ED">
      <w:pPr>
        <w:ind w:firstLine="0"/>
        <w:jc w:val="left"/>
        <w:rPr>
          <w:szCs w:val="24"/>
          <w:lang w:eastAsia="en-US"/>
        </w:rPr>
      </w:pPr>
      <w:r>
        <w:rPr>
          <w:spacing w:val="60"/>
          <w:szCs w:val="24"/>
          <w:lang w:eastAsia="en-US"/>
        </w:rPr>
        <w:t xml:space="preserve">Таблица В6 </w:t>
      </w:r>
      <w:r>
        <w:rPr>
          <w:szCs w:val="24"/>
          <w:lang w:eastAsia="en-US"/>
        </w:rPr>
        <w:t>– Описание реквизитов «Мероприятие»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122"/>
        <w:gridCol w:w="1178"/>
        <w:gridCol w:w="2499"/>
        <w:gridCol w:w="1906"/>
        <w:gridCol w:w="2206"/>
      </w:tblGrid>
      <w:tr w:rsidR="00077CD7" w:rsidTr="00077CD7">
        <w:tc>
          <w:tcPr>
            <w:tcW w:w="2122" w:type="dxa"/>
            <w:tcBorders>
              <w:bottom w:val="double" w:sz="4" w:space="0" w:color="auto"/>
            </w:tcBorders>
            <w:vAlign w:val="center"/>
          </w:tcPr>
          <w:p w:rsidR="00077CD7" w:rsidRPr="0058373A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Имя</w:t>
            </w:r>
          </w:p>
        </w:tc>
        <w:tc>
          <w:tcPr>
            <w:tcW w:w="1178" w:type="dxa"/>
            <w:tcBorders>
              <w:bottom w:val="double" w:sz="4" w:space="0" w:color="auto"/>
            </w:tcBorders>
            <w:vAlign w:val="center"/>
          </w:tcPr>
          <w:p w:rsidR="005924ED" w:rsidRPr="0058373A" w:rsidRDefault="005924ED" w:rsidP="00077CD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58373A">
              <w:rPr>
                <w:b/>
                <w:sz w:val="24"/>
                <w:szCs w:val="24"/>
              </w:rPr>
              <w:t xml:space="preserve">Тип в </w:t>
            </w:r>
            <w:r w:rsidRPr="0058373A">
              <w:rPr>
                <w:b/>
                <w:sz w:val="24"/>
                <w:szCs w:val="24"/>
                <w:lang w:val="en-US"/>
              </w:rPr>
              <w:t>IDEF1X</w:t>
            </w:r>
          </w:p>
        </w:tc>
        <w:tc>
          <w:tcPr>
            <w:tcW w:w="2499" w:type="dxa"/>
            <w:tcBorders>
              <w:bottom w:val="double" w:sz="4" w:space="0" w:color="auto"/>
            </w:tcBorders>
            <w:vAlign w:val="center"/>
          </w:tcPr>
          <w:p w:rsidR="005924ED" w:rsidRPr="0058373A" w:rsidRDefault="005924ED" w:rsidP="00077CD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Тип в 1</w:t>
            </w:r>
            <w:r w:rsidRPr="0058373A">
              <w:rPr>
                <w:b/>
                <w:sz w:val="24"/>
                <w:szCs w:val="24"/>
                <w:lang w:val="en-US"/>
              </w:rPr>
              <w:t>C</w:t>
            </w:r>
          </w:p>
        </w:tc>
        <w:tc>
          <w:tcPr>
            <w:tcW w:w="1906" w:type="dxa"/>
            <w:tcBorders>
              <w:bottom w:val="double" w:sz="4" w:space="0" w:color="auto"/>
            </w:tcBorders>
            <w:vAlign w:val="center"/>
          </w:tcPr>
          <w:p w:rsidR="005924ED" w:rsidRPr="0058373A" w:rsidRDefault="005924ED" w:rsidP="00077CD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Значение по умолчанию</w:t>
            </w:r>
          </w:p>
        </w:tc>
        <w:tc>
          <w:tcPr>
            <w:tcW w:w="2206" w:type="dxa"/>
            <w:tcBorders>
              <w:bottom w:val="double" w:sz="4" w:space="0" w:color="auto"/>
            </w:tcBorders>
            <w:vAlign w:val="center"/>
          </w:tcPr>
          <w:p w:rsidR="005924ED" w:rsidRPr="0058373A" w:rsidRDefault="005924ED" w:rsidP="00077CD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Ограничение</w:t>
            </w:r>
          </w:p>
        </w:tc>
      </w:tr>
      <w:tr w:rsidR="00077CD7" w:rsidTr="00077CD7">
        <w:tc>
          <w:tcPr>
            <w:tcW w:w="2122" w:type="dxa"/>
            <w:tcBorders>
              <w:top w:val="double" w:sz="4" w:space="0" w:color="auto"/>
            </w:tcBorders>
            <w:vAlign w:val="center"/>
          </w:tcPr>
          <w:p w:rsidR="005924ED" w:rsidRPr="0058373A" w:rsidRDefault="005924ED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д</w:t>
            </w:r>
          </w:p>
        </w:tc>
        <w:tc>
          <w:tcPr>
            <w:tcW w:w="1178" w:type="dxa"/>
            <w:tcBorders>
              <w:top w:val="double" w:sz="4" w:space="0" w:color="auto"/>
            </w:tcBorders>
            <w:vAlign w:val="center"/>
          </w:tcPr>
          <w:p w:rsidR="005924ED" w:rsidRPr="0058373A" w:rsidRDefault="005924ED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  <w:lang w:val="en-US"/>
              </w:rPr>
              <w:t>ger (10)</w:t>
            </w:r>
          </w:p>
        </w:tc>
        <w:tc>
          <w:tcPr>
            <w:tcW w:w="2499" w:type="dxa"/>
            <w:tcBorders>
              <w:top w:val="double" w:sz="4" w:space="0" w:color="auto"/>
            </w:tcBorders>
            <w:vAlign w:val="center"/>
          </w:tcPr>
          <w:p w:rsidR="005924ED" w:rsidRPr="0058373A" w:rsidRDefault="005924ED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ло (9)</w:t>
            </w:r>
          </w:p>
        </w:tc>
        <w:tc>
          <w:tcPr>
            <w:tcW w:w="1906" w:type="dxa"/>
            <w:tcBorders>
              <w:top w:val="double" w:sz="4" w:space="0" w:color="auto"/>
            </w:tcBorders>
            <w:vAlign w:val="center"/>
          </w:tcPr>
          <w:p w:rsidR="005924ED" w:rsidRPr="0058373A" w:rsidRDefault="005924ED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втоматическое</w:t>
            </w:r>
          </w:p>
        </w:tc>
        <w:tc>
          <w:tcPr>
            <w:tcW w:w="2206" w:type="dxa"/>
            <w:tcBorders>
              <w:top w:val="double" w:sz="4" w:space="0" w:color="auto"/>
            </w:tcBorders>
            <w:vAlign w:val="center"/>
          </w:tcPr>
          <w:p w:rsidR="005924ED" w:rsidRPr="0058373A" w:rsidRDefault="005924ED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58373A">
              <w:rPr>
                <w:sz w:val="24"/>
                <w:szCs w:val="24"/>
              </w:rPr>
              <w:t>Инкрементируемое</w:t>
            </w:r>
          </w:p>
        </w:tc>
      </w:tr>
      <w:tr w:rsidR="00077CD7" w:rsidTr="00077CD7">
        <w:tc>
          <w:tcPr>
            <w:tcW w:w="2122" w:type="dxa"/>
            <w:vAlign w:val="center"/>
          </w:tcPr>
          <w:p w:rsidR="005924ED" w:rsidRPr="0058373A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ид</w:t>
            </w:r>
          </w:p>
        </w:tc>
        <w:tc>
          <w:tcPr>
            <w:tcW w:w="1178" w:type="dxa"/>
            <w:vAlign w:val="center"/>
          </w:tcPr>
          <w:p w:rsidR="005924ED" w:rsidRPr="0058373A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  <w:lang w:val="en-US"/>
              </w:rPr>
              <w:t>ger (10)</w:t>
            </w:r>
          </w:p>
        </w:tc>
        <w:tc>
          <w:tcPr>
            <w:tcW w:w="2499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77CD7">
              <w:rPr>
                <w:sz w:val="24"/>
                <w:szCs w:val="24"/>
              </w:rPr>
              <w:t>ПеречислениеСсылка.</w:t>
            </w:r>
          </w:p>
          <w:p w:rsidR="005924ED" w:rsidRPr="0058373A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77CD7">
              <w:rPr>
                <w:sz w:val="24"/>
                <w:szCs w:val="24"/>
              </w:rPr>
              <w:t>Вид_Мероприятия</w:t>
            </w:r>
          </w:p>
        </w:tc>
        <w:tc>
          <w:tcPr>
            <w:tcW w:w="1906" w:type="dxa"/>
            <w:vAlign w:val="center"/>
          </w:tcPr>
          <w:p w:rsidR="005924ED" w:rsidRPr="0058373A" w:rsidRDefault="005924ED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:rsidR="005924ED" w:rsidRPr="0058373A" w:rsidRDefault="005924ED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077CD7" w:rsidTr="00077CD7">
        <w:tc>
          <w:tcPr>
            <w:tcW w:w="2122" w:type="dxa"/>
            <w:vAlign w:val="center"/>
          </w:tcPr>
          <w:p w:rsidR="005924ED" w:rsidRPr="0058373A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еню</w:t>
            </w:r>
          </w:p>
        </w:tc>
        <w:tc>
          <w:tcPr>
            <w:tcW w:w="1178" w:type="dxa"/>
            <w:vAlign w:val="center"/>
          </w:tcPr>
          <w:p w:rsidR="005924ED" w:rsidRPr="0058373A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  <w:lang w:val="en-US"/>
              </w:rPr>
              <w:t>ger (10)</w:t>
            </w:r>
          </w:p>
        </w:tc>
        <w:tc>
          <w:tcPr>
            <w:tcW w:w="2499" w:type="dxa"/>
            <w:vAlign w:val="center"/>
          </w:tcPr>
          <w:p w:rsidR="005924ED" w:rsidRPr="0058373A" w:rsidRDefault="005924ED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906" w:type="dxa"/>
            <w:vAlign w:val="center"/>
          </w:tcPr>
          <w:p w:rsidR="005924ED" w:rsidRPr="0058373A" w:rsidRDefault="005924ED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:rsidR="005924ED" w:rsidRPr="0058373A" w:rsidRDefault="005924ED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077CD7" w:rsidTr="00077CD7">
        <w:tc>
          <w:tcPr>
            <w:tcW w:w="2122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лиент</w:t>
            </w:r>
          </w:p>
        </w:tc>
        <w:tc>
          <w:tcPr>
            <w:tcW w:w="1178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  <w:lang w:val="en-US"/>
              </w:rPr>
              <w:t>ger (10)</w:t>
            </w:r>
          </w:p>
        </w:tc>
        <w:tc>
          <w:tcPr>
            <w:tcW w:w="2499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77CD7">
              <w:rPr>
                <w:sz w:val="24"/>
                <w:szCs w:val="24"/>
              </w:rPr>
              <w:t>СправочникСсылка.</w:t>
            </w:r>
          </w:p>
          <w:p w:rsidR="00077CD7" w:rsidRPr="0058373A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77CD7">
              <w:rPr>
                <w:sz w:val="24"/>
                <w:szCs w:val="24"/>
              </w:rPr>
              <w:t>Клиенты</w:t>
            </w:r>
          </w:p>
        </w:tc>
        <w:tc>
          <w:tcPr>
            <w:tcW w:w="1906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077CD7" w:rsidTr="00077CD7">
        <w:tc>
          <w:tcPr>
            <w:tcW w:w="2122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ол</w:t>
            </w:r>
          </w:p>
        </w:tc>
        <w:tc>
          <w:tcPr>
            <w:tcW w:w="1178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  <w:lang w:val="en-US"/>
              </w:rPr>
              <w:t>ger (10)</w:t>
            </w:r>
          </w:p>
        </w:tc>
        <w:tc>
          <w:tcPr>
            <w:tcW w:w="2499" w:type="dxa"/>
            <w:vAlign w:val="center"/>
          </w:tcPr>
          <w:p w:rsidR="00077CD7" w:rsidRPr="0058373A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906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077CD7" w:rsidTr="00077CD7">
        <w:tc>
          <w:tcPr>
            <w:tcW w:w="2122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</w:t>
            </w:r>
          </w:p>
        </w:tc>
        <w:tc>
          <w:tcPr>
            <w:tcW w:w="1178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499" w:type="dxa"/>
            <w:vAlign w:val="center"/>
          </w:tcPr>
          <w:p w:rsidR="00077CD7" w:rsidRPr="0058373A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ата</w:t>
            </w:r>
          </w:p>
        </w:tc>
        <w:tc>
          <w:tcPr>
            <w:tcW w:w="1906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077CD7" w:rsidTr="00077CD7">
        <w:tc>
          <w:tcPr>
            <w:tcW w:w="2122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ремя</w:t>
            </w:r>
          </w:p>
        </w:tc>
        <w:tc>
          <w:tcPr>
            <w:tcW w:w="1178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499" w:type="dxa"/>
            <w:vAlign w:val="center"/>
          </w:tcPr>
          <w:p w:rsidR="00077CD7" w:rsidRPr="0058373A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906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077CD7" w:rsidTr="00077CD7">
        <w:tc>
          <w:tcPr>
            <w:tcW w:w="2122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Длительность</w:t>
            </w:r>
          </w:p>
        </w:tc>
        <w:tc>
          <w:tcPr>
            <w:tcW w:w="1178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499" w:type="dxa"/>
            <w:vAlign w:val="center"/>
          </w:tcPr>
          <w:p w:rsidR="00077CD7" w:rsidRPr="0058373A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906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077CD7" w:rsidTr="00077CD7">
        <w:tc>
          <w:tcPr>
            <w:tcW w:w="2122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личествоГостей</w:t>
            </w:r>
          </w:p>
        </w:tc>
        <w:tc>
          <w:tcPr>
            <w:tcW w:w="1178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499" w:type="dxa"/>
            <w:vAlign w:val="center"/>
          </w:tcPr>
          <w:p w:rsidR="00077CD7" w:rsidRPr="0058373A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906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077CD7" w:rsidTr="00077CD7">
        <w:tc>
          <w:tcPr>
            <w:tcW w:w="2122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ремя_С</w:t>
            </w:r>
          </w:p>
        </w:tc>
        <w:tc>
          <w:tcPr>
            <w:tcW w:w="1178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499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77CD7">
              <w:rPr>
                <w:sz w:val="24"/>
                <w:szCs w:val="24"/>
              </w:rPr>
              <w:t>ПеречислениеСсылка.</w:t>
            </w:r>
          </w:p>
          <w:p w:rsidR="00077CD7" w:rsidRPr="0058373A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77CD7">
              <w:rPr>
                <w:sz w:val="24"/>
                <w:szCs w:val="24"/>
              </w:rPr>
              <w:t>Время_Работы</w:t>
            </w:r>
          </w:p>
        </w:tc>
        <w:tc>
          <w:tcPr>
            <w:tcW w:w="1906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077CD7" w:rsidTr="00077CD7">
        <w:tc>
          <w:tcPr>
            <w:tcW w:w="2122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ремя_До</w:t>
            </w:r>
          </w:p>
        </w:tc>
        <w:tc>
          <w:tcPr>
            <w:tcW w:w="1178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499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77CD7">
              <w:rPr>
                <w:sz w:val="24"/>
                <w:szCs w:val="24"/>
              </w:rPr>
              <w:t>ПеречислениеСсылка.</w:t>
            </w:r>
          </w:p>
          <w:p w:rsidR="00077CD7" w:rsidRPr="0058373A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77CD7">
              <w:rPr>
                <w:sz w:val="24"/>
                <w:szCs w:val="24"/>
              </w:rPr>
              <w:t>Время_Работы</w:t>
            </w:r>
          </w:p>
        </w:tc>
        <w:tc>
          <w:tcPr>
            <w:tcW w:w="1906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077CD7" w:rsidTr="00077CD7">
        <w:tc>
          <w:tcPr>
            <w:tcW w:w="2122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Итоговая_</w:t>
            </w:r>
          </w:p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оимость</w:t>
            </w:r>
          </w:p>
        </w:tc>
        <w:tc>
          <w:tcPr>
            <w:tcW w:w="1178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499" w:type="dxa"/>
            <w:vAlign w:val="center"/>
          </w:tcPr>
          <w:p w:rsidR="00077CD7" w:rsidRPr="0058373A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ло (6)</w:t>
            </w:r>
          </w:p>
        </w:tc>
        <w:tc>
          <w:tcPr>
            <w:tcW w:w="1906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, неотрицательное</w:t>
            </w:r>
          </w:p>
        </w:tc>
      </w:tr>
      <w:tr w:rsidR="00077CD7" w:rsidTr="00077CD7">
        <w:tc>
          <w:tcPr>
            <w:tcW w:w="2122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еню.</w:t>
            </w:r>
          </w:p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</w:t>
            </w:r>
          </w:p>
        </w:tc>
        <w:tc>
          <w:tcPr>
            <w:tcW w:w="1178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499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77CD7">
              <w:rPr>
                <w:sz w:val="24"/>
                <w:szCs w:val="24"/>
              </w:rPr>
              <w:t>СправочникСсылка.</w:t>
            </w:r>
          </w:p>
          <w:p w:rsidR="00077CD7" w:rsidRPr="0058373A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щее_Меню</w:t>
            </w:r>
          </w:p>
        </w:tc>
        <w:tc>
          <w:tcPr>
            <w:tcW w:w="1906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077CD7" w:rsidTr="00890D05">
        <w:tc>
          <w:tcPr>
            <w:tcW w:w="2122" w:type="dxa"/>
            <w:tcBorders>
              <w:bottom w:val="single" w:sz="4" w:space="0" w:color="auto"/>
            </w:tcBorders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еню.Количество</w:t>
            </w:r>
          </w:p>
        </w:tc>
        <w:tc>
          <w:tcPr>
            <w:tcW w:w="1178" w:type="dxa"/>
            <w:tcBorders>
              <w:bottom w:val="single" w:sz="4" w:space="0" w:color="auto"/>
            </w:tcBorders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499" w:type="dxa"/>
            <w:tcBorders>
              <w:bottom w:val="single" w:sz="4" w:space="0" w:color="auto"/>
            </w:tcBorders>
            <w:vAlign w:val="center"/>
          </w:tcPr>
          <w:p w:rsidR="00077CD7" w:rsidRPr="0058373A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ло (3)</w:t>
            </w:r>
          </w:p>
        </w:tc>
        <w:tc>
          <w:tcPr>
            <w:tcW w:w="1906" w:type="dxa"/>
            <w:tcBorders>
              <w:bottom w:val="single" w:sz="4" w:space="0" w:color="auto"/>
            </w:tcBorders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tcBorders>
              <w:bottom w:val="single" w:sz="4" w:space="0" w:color="auto"/>
            </w:tcBorders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, неотрицательное</w:t>
            </w:r>
          </w:p>
        </w:tc>
      </w:tr>
      <w:tr w:rsidR="00077CD7" w:rsidTr="00890D05">
        <w:tc>
          <w:tcPr>
            <w:tcW w:w="2122" w:type="dxa"/>
            <w:tcBorders>
              <w:bottom w:val="single" w:sz="4" w:space="0" w:color="auto"/>
            </w:tcBorders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еню.Цена_За</w:t>
            </w:r>
          </w:p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_Блюдо</w:t>
            </w:r>
          </w:p>
        </w:tc>
        <w:tc>
          <w:tcPr>
            <w:tcW w:w="1178" w:type="dxa"/>
            <w:tcBorders>
              <w:bottom w:val="single" w:sz="4" w:space="0" w:color="auto"/>
            </w:tcBorders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499" w:type="dxa"/>
            <w:tcBorders>
              <w:bottom w:val="single" w:sz="4" w:space="0" w:color="auto"/>
            </w:tcBorders>
            <w:vAlign w:val="center"/>
          </w:tcPr>
          <w:p w:rsidR="00077CD7" w:rsidRPr="0058373A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ло (10), точность (2)</w:t>
            </w:r>
          </w:p>
        </w:tc>
        <w:tc>
          <w:tcPr>
            <w:tcW w:w="1906" w:type="dxa"/>
            <w:tcBorders>
              <w:bottom w:val="single" w:sz="4" w:space="0" w:color="auto"/>
            </w:tcBorders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tcBorders>
              <w:bottom w:val="single" w:sz="4" w:space="0" w:color="auto"/>
            </w:tcBorders>
            <w:vAlign w:val="center"/>
          </w:tcPr>
          <w:p w:rsidR="00077CD7" w:rsidRDefault="00077CD7" w:rsidP="00077CD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, неотрицательное</w:t>
            </w:r>
          </w:p>
        </w:tc>
      </w:tr>
      <w:tr w:rsidR="00890D05" w:rsidTr="00890D05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90D05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еню.Сумма</w:t>
            </w:r>
          </w:p>
        </w:tc>
        <w:tc>
          <w:tcPr>
            <w:tcW w:w="1178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90D05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499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90D05" w:rsidRPr="0058373A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ло (10), точность (2)</w:t>
            </w:r>
          </w:p>
        </w:tc>
        <w:tc>
          <w:tcPr>
            <w:tcW w:w="190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90D05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:rsidR="00890D05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, неотрицательное</w:t>
            </w:r>
          </w:p>
        </w:tc>
      </w:tr>
      <w:tr w:rsidR="00890D05" w:rsidTr="00890D05">
        <w:tc>
          <w:tcPr>
            <w:tcW w:w="212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90D05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178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90D05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499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90D05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9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90D05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2206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890D05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</w:tr>
      <w:tr w:rsidR="00890D05" w:rsidTr="00890D05">
        <w:tc>
          <w:tcPr>
            <w:tcW w:w="9911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890D05" w:rsidRPr="00890D05" w:rsidRDefault="00890D05" w:rsidP="00890D05">
            <w:pPr>
              <w:pStyle w:val="a3"/>
              <w:spacing w:line="240" w:lineRule="auto"/>
              <w:ind w:firstLine="0"/>
              <w:rPr>
                <w:i/>
                <w:sz w:val="24"/>
                <w:szCs w:val="24"/>
              </w:rPr>
            </w:pPr>
            <w:r w:rsidRPr="00890D05">
              <w:rPr>
                <w:i/>
                <w:sz w:val="24"/>
                <w:szCs w:val="24"/>
              </w:rPr>
              <w:lastRenderedPageBreak/>
              <w:t>Окончание таблицы В6</w:t>
            </w:r>
          </w:p>
        </w:tc>
      </w:tr>
      <w:tr w:rsidR="00890D05" w:rsidTr="00890D05">
        <w:tc>
          <w:tcPr>
            <w:tcW w:w="2122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890D05" w:rsidRPr="0058373A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Имя</w:t>
            </w:r>
          </w:p>
        </w:tc>
        <w:tc>
          <w:tcPr>
            <w:tcW w:w="1178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890D05" w:rsidRPr="0058373A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58373A">
              <w:rPr>
                <w:b/>
                <w:sz w:val="24"/>
                <w:szCs w:val="24"/>
              </w:rPr>
              <w:t xml:space="preserve">Тип в </w:t>
            </w:r>
            <w:r w:rsidRPr="0058373A">
              <w:rPr>
                <w:b/>
                <w:sz w:val="24"/>
                <w:szCs w:val="24"/>
                <w:lang w:val="en-US"/>
              </w:rPr>
              <w:t>IDEF1X</w:t>
            </w:r>
          </w:p>
        </w:tc>
        <w:tc>
          <w:tcPr>
            <w:tcW w:w="2499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890D05" w:rsidRPr="0058373A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Тип в 1</w:t>
            </w:r>
            <w:r w:rsidRPr="0058373A">
              <w:rPr>
                <w:b/>
                <w:sz w:val="24"/>
                <w:szCs w:val="24"/>
                <w:lang w:val="en-US"/>
              </w:rPr>
              <w:t>C</w:t>
            </w:r>
          </w:p>
        </w:tc>
        <w:tc>
          <w:tcPr>
            <w:tcW w:w="1906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890D05" w:rsidRPr="0058373A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Значение по умолчанию</w:t>
            </w:r>
          </w:p>
        </w:tc>
        <w:tc>
          <w:tcPr>
            <w:tcW w:w="2206" w:type="dxa"/>
            <w:tcBorders>
              <w:top w:val="single" w:sz="4" w:space="0" w:color="auto"/>
              <w:bottom w:val="double" w:sz="4" w:space="0" w:color="auto"/>
            </w:tcBorders>
            <w:vAlign w:val="center"/>
          </w:tcPr>
          <w:p w:rsidR="00890D05" w:rsidRPr="0058373A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Ограничение</w:t>
            </w:r>
          </w:p>
        </w:tc>
      </w:tr>
      <w:tr w:rsidR="00890D05" w:rsidTr="00890D05">
        <w:tc>
          <w:tcPr>
            <w:tcW w:w="2122" w:type="dxa"/>
            <w:tcBorders>
              <w:top w:val="double" w:sz="4" w:space="0" w:color="auto"/>
            </w:tcBorders>
            <w:vAlign w:val="center"/>
          </w:tcPr>
          <w:p w:rsidR="00890D05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олы.</w:t>
            </w:r>
          </w:p>
          <w:p w:rsidR="00890D05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омерСтола</w:t>
            </w:r>
          </w:p>
        </w:tc>
        <w:tc>
          <w:tcPr>
            <w:tcW w:w="1178" w:type="dxa"/>
            <w:tcBorders>
              <w:top w:val="double" w:sz="4" w:space="0" w:color="auto"/>
            </w:tcBorders>
            <w:vAlign w:val="center"/>
          </w:tcPr>
          <w:p w:rsidR="00890D05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499" w:type="dxa"/>
            <w:tcBorders>
              <w:top w:val="double" w:sz="4" w:space="0" w:color="auto"/>
            </w:tcBorders>
            <w:vAlign w:val="center"/>
          </w:tcPr>
          <w:p w:rsidR="00890D05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77CD7">
              <w:rPr>
                <w:sz w:val="24"/>
                <w:szCs w:val="24"/>
              </w:rPr>
              <w:t>СправочникСсылка.</w:t>
            </w:r>
          </w:p>
          <w:p w:rsidR="00890D05" w:rsidRPr="0058373A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олы</w:t>
            </w:r>
          </w:p>
        </w:tc>
        <w:tc>
          <w:tcPr>
            <w:tcW w:w="1906" w:type="dxa"/>
            <w:tcBorders>
              <w:top w:val="double" w:sz="4" w:space="0" w:color="auto"/>
            </w:tcBorders>
            <w:vAlign w:val="center"/>
          </w:tcPr>
          <w:p w:rsidR="00890D05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tcBorders>
              <w:top w:val="double" w:sz="4" w:space="0" w:color="auto"/>
            </w:tcBorders>
            <w:vAlign w:val="center"/>
          </w:tcPr>
          <w:p w:rsidR="00890D05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890D05" w:rsidTr="00077CD7">
        <w:tc>
          <w:tcPr>
            <w:tcW w:w="2122" w:type="dxa"/>
            <w:vAlign w:val="center"/>
          </w:tcPr>
          <w:p w:rsidR="00890D05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олы.</w:t>
            </w:r>
          </w:p>
          <w:p w:rsidR="00890D05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личествоГостей</w:t>
            </w:r>
          </w:p>
        </w:tc>
        <w:tc>
          <w:tcPr>
            <w:tcW w:w="1178" w:type="dxa"/>
            <w:vAlign w:val="center"/>
          </w:tcPr>
          <w:p w:rsidR="00890D05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499" w:type="dxa"/>
            <w:vAlign w:val="center"/>
          </w:tcPr>
          <w:p w:rsidR="00890D05" w:rsidRPr="00077CD7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ло (5)</w:t>
            </w:r>
          </w:p>
        </w:tc>
        <w:tc>
          <w:tcPr>
            <w:tcW w:w="1906" w:type="dxa"/>
            <w:vAlign w:val="center"/>
          </w:tcPr>
          <w:p w:rsidR="00890D05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:rsidR="00890D05" w:rsidRDefault="00890D05" w:rsidP="00890D05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, неотрицательное</w:t>
            </w:r>
          </w:p>
        </w:tc>
      </w:tr>
    </w:tbl>
    <w:p w:rsidR="005924ED" w:rsidRDefault="005924ED" w:rsidP="005924ED">
      <w:pPr>
        <w:pStyle w:val="a3"/>
      </w:pPr>
    </w:p>
    <w:p w:rsidR="00574F88" w:rsidRDefault="00574F88" w:rsidP="00574F88">
      <w:pPr>
        <w:ind w:firstLine="0"/>
        <w:jc w:val="left"/>
        <w:rPr>
          <w:szCs w:val="24"/>
          <w:lang w:eastAsia="en-US"/>
        </w:rPr>
      </w:pPr>
      <w:r>
        <w:rPr>
          <w:spacing w:val="60"/>
          <w:szCs w:val="24"/>
          <w:lang w:eastAsia="en-US"/>
        </w:rPr>
        <w:t xml:space="preserve">Таблица В7 </w:t>
      </w:r>
      <w:r>
        <w:rPr>
          <w:szCs w:val="24"/>
          <w:lang w:eastAsia="en-US"/>
        </w:rPr>
        <w:t>– Описание реквизитов «Чек»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14"/>
        <w:gridCol w:w="1559"/>
        <w:gridCol w:w="2290"/>
        <w:gridCol w:w="1942"/>
        <w:gridCol w:w="2206"/>
      </w:tblGrid>
      <w:tr w:rsidR="00574F88" w:rsidTr="001A54B7">
        <w:tc>
          <w:tcPr>
            <w:tcW w:w="1982" w:type="dxa"/>
            <w:tcBorders>
              <w:bottom w:val="double" w:sz="4" w:space="0" w:color="auto"/>
            </w:tcBorders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Имя</w:t>
            </w:r>
          </w:p>
        </w:tc>
        <w:tc>
          <w:tcPr>
            <w:tcW w:w="1982" w:type="dxa"/>
            <w:tcBorders>
              <w:bottom w:val="double" w:sz="4" w:space="0" w:color="auto"/>
            </w:tcBorders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58373A">
              <w:rPr>
                <w:b/>
                <w:sz w:val="24"/>
                <w:szCs w:val="24"/>
              </w:rPr>
              <w:t xml:space="preserve">Тип в </w:t>
            </w:r>
            <w:r w:rsidRPr="0058373A">
              <w:rPr>
                <w:b/>
                <w:sz w:val="24"/>
                <w:szCs w:val="24"/>
                <w:lang w:val="en-US"/>
              </w:rPr>
              <w:t>IDEF1X</w:t>
            </w:r>
          </w:p>
        </w:tc>
        <w:tc>
          <w:tcPr>
            <w:tcW w:w="1982" w:type="dxa"/>
            <w:tcBorders>
              <w:bottom w:val="double" w:sz="4" w:space="0" w:color="auto"/>
            </w:tcBorders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Тип в 1</w:t>
            </w:r>
            <w:r w:rsidRPr="0058373A">
              <w:rPr>
                <w:b/>
                <w:sz w:val="24"/>
                <w:szCs w:val="24"/>
                <w:lang w:val="en-US"/>
              </w:rPr>
              <w:t>C</w:t>
            </w:r>
          </w:p>
        </w:tc>
        <w:tc>
          <w:tcPr>
            <w:tcW w:w="1982" w:type="dxa"/>
            <w:tcBorders>
              <w:bottom w:val="double" w:sz="4" w:space="0" w:color="auto"/>
            </w:tcBorders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Значение по умолчанию</w:t>
            </w:r>
          </w:p>
        </w:tc>
        <w:tc>
          <w:tcPr>
            <w:tcW w:w="1983" w:type="dxa"/>
            <w:tcBorders>
              <w:bottom w:val="double" w:sz="4" w:space="0" w:color="auto"/>
            </w:tcBorders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Ограничение</w:t>
            </w:r>
          </w:p>
        </w:tc>
      </w:tr>
      <w:tr w:rsidR="00574F88" w:rsidTr="001A54B7">
        <w:tc>
          <w:tcPr>
            <w:tcW w:w="1982" w:type="dxa"/>
            <w:tcBorders>
              <w:top w:val="double" w:sz="4" w:space="0" w:color="auto"/>
            </w:tcBorders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д</w:t>
            </w:r>
          </w:p>
        </w:tc>
        <w:tc>
          <w:tcPr>
            <w:tcW w:w="1982" w:type="dxa"/>
            <w:tcBorders>
              <w:top w:val="double" w:sz="4" w:space="0" w:color="auto"/>
            </w:tcBorders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  <w:lang w:val="en-US"/>
              </w:rPr>
              <w:t>ger (10)</w:t>
            </w:r>
          </w:p>
        </w:tc>
        <w:tc>
          <w:tcPr>
            <w:tcW w:w="1982" w:type="dxa"/>
            <w:tcBorders>
              <w:top w:val="double" w:sz="4" w:space="0" w:color="auto"/>
            </w:tcBorders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ло (9)</w:t>
            </w:r>
          </w:p>
        </w:tc>
        <w:tc>
          <w:tcPr>
            <w:tcW w:w="1982" w:type="dxa"/>
            <w:tcBorders>
              <w:top w:val="double" w:sz="4" w:space="0" w:color="auto"/>
            </w:tcBorders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втоматическое</w:t>
            </w:r>
          </w:p>
        </w:tc>
        <w:tc>
          <w:tcPr>
            <w:tcW w:w="1983" w:type="dxa"/>
            <w:tcBorders>
              <w:top w:val="double" w:sz="4" w:space="0" w:color="auto"/>
            </w:tcBorders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58373A">
              <w:rPr>
                <w:sz w:val="24"/>
                <w:szCs w:val="24"/>
              </w:rPr>
              <w:t>Инкрементируемое</w:t>
            </w:r>
          </w:p>
        </w:tc>
      </w:tr>
      <w:tr w:rsidR="00574F88" w:rsidTr="001A54B7">
        <w:tc>
          <w:tcPr>
            <w:tcW w:w="1982" w:type="dxa"/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умма_Заказа</w:t>
            </w:r>
          </w:p>
        </w:tc>
        <w:tc>
          <w:tcPr>
            <w:tcW w:w="1982" w:type="dxa"/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  <w:lang w:val="en-US"/>
              </w:rPr>
              <w:t>ger (</w:t>
            </w:r>
            <w:r>
              <w:rPr>
                <w:sz w:val="24"/>
                <w:szCs w:val="24"/>
              </w:rPr>
              <w:t>6</w:t>
            </w:r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1982" w:type="dxa"/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982" w:type="dxa"/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1983" w:type="dxa"/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574F88" w:rsidTr="001A54B7">
        <w:tc>
          <w:tcPr>
            <w:tcW w:w="1982" w:type="dxa"/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еки.Номер</w:t>
            </w:r>
          </w:p>
        </w:tc>
        <w:tc>
          <w:tcPr>
            <w:tcW w:w="1982" w:type="dxa"/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982" w:type="dxa"/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трока (5)</w:t>
            </w:r>
          </w:p>
        </w:tc>
        <w:tc>
          <w:tcPr>
            <w:tcW w:w="1982" w:type="dxa"/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1983" w:type="dxa"/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574F88" w:rsidTr="001A54B7">
        <w:tc>
          <w:tcPr>
            <w:tcW w:w="1982" w:type="dxa"/>
            <w:vAlign w:val="center"/>
          </w:tcPr>
          <w:p w:rsidR="00574F88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еки.Официант</w:t>
            </w:r>
          </w:p>
        </w:tc>
        <w:tc>
          <w:tcPr>
            <w:tcW w:w="1982" w:type="dxa"/>
            <w:vAlign w:val="center"/>
          </w:tcPr>
          <w:p w:rsidR="00574F88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982" w:type="dxa"/>
            <w:vAlign w:val="center"/>
          </w:tcPr>
          <w:p w:rsidR="00574F88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574F88">
              <w:rPr>
                <w:sz w:val="24"/>
                <w:szCs w:val="24"/>
              </w:rPr>
              <w:t>СправочникСсылка.</w:t>
            </w:r>
          </w:p>
          <w:p w:rsidR="00574F88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574F88">
              <w:rPr>
                <w:sz w:val="24"/>
                <w:szCs w:val="24"/>
              </w:rPr>
              <w:t>Официанты</w:t>
            </w:r>
          </w:p>
        </w:tc>
        <w:tc>
          <w:tcPr>
            <w:tcW w:w="1982" w:type="dxa"/>
            <w:vAlign w:val="center"/>
          </w:tcPr>
          <w:p w:rsidR="00574F88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1983" w:type="dxa"/>
            <w:vAlign w:val="center"/>
          </w:tcPr>
          <w:p w:rsidR="00574F88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574F88" w:rsidTr="001A54B7">
        <w:tc>
          <w:tcPr>
            <w:tcW w:w="1982" w:type="dxa"/>
            <w:vAlign w:val="center"/>
          </w:tcPr>
          <w:p w:rsidR="00574F88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еки.Сумма</w:t>
            </w:r>
          </w:p>
        </w:tc>
        <w:tc>
          <w:tcPr>
            <w:tcW w:w="1982" w:type="dxa"/>
            <w:vAlign w:val="center"/>
          </w:tcPr>
          <w:p w:rsidR="00574F88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1982" w:type="dxa"/>
            <w:vAlign w:val="center"/>
          </w:tcPr>
          <w:p w:rsidR="00574F88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ло (7), точность (2)</w:t>
            </w:r>
          </w:p>
        </w:tc>
        <w:tc>
          <w:tcPr>
            <w:tcW w:w="1982" w:type="dxa"/>
            <w:vAlign w:val="center"/>
          </w:tcPr>
          <w:p w:rsidR="00574F88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1983" w:type="dxa"/>
            <w:vAlign w:val="center"/>
          </w:tcPr>
          <w:p w:rsidR="00574F88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, неотрицательное</w:t>
            </w:r>
          </w:p>
        </w:tc>
      </w:tr>
    </w:tbl>
    <w:p w:rsidR="00054EF0" w:rsidRDefault="00054EF0" w:rsidP="0058373A">
      <w:pPr>
        <w:pStyle w:val="a3"/>
        <w:tabs>
          <w:tab w:val="left" w:pos="3210"/>
        </w:tabs>
      </w:pPr>
    </w:p>
    <w:p w:rsidR="00574F88" w:rsidRPr="00221598" w:rsidRDefault="00574F88" w:rsidP="00574F88">
      <w:pPr>
        <w:ind w:firstLine="0"/>
        <w:jc w:val="left"/>
        <w:rPr>
          <w:szCs w:val="24"/>
          <w:lang w:eastAsia="en-US"/>
        </w:rPr>
      </w:pPr>
      <w:r>
        <w:rPr>
          <w:spacing w:val="60"/>
          <w:szCs w:val="24"/>
          <w:lang w:eastAsia="en-US"/>
        </w:rPr>
        <w:t xml:space="preserve">Таблица В8 </w:t>
      </w:r>
      <w:r>
        <w:rPr>
          <w:szCs w:val="24"/>
          <w:lang w:eastAsia="en-US"/>
        </w:rPr>
        <w:t>– Описание реквизитов «</w:t>
      </w:r>
      <w:r w:rsidR="00221598">
        <w:rPr>
          <w:szCs w:val="24"/>
          <w:lang w:eastAsia="en-US"/>
        </w:rPr>
        <w:t>Список продуктов</w:t>
      </w:r>
      <w:r>
        <w:rPr>
          <w:szCs w:val="24"/>
          <w:lang w:eastAsia="en-US"/>
        </w:rPr>
        <w:t>»</w:t>
      </w:r>
      <w:r w:rsidR="00221598">
        <w:rPr>
          <w:szCs w:val="24"/>
          <w:lang w:eastAsia="en-US"/>
        </w:rPr>
        <w:t xml:space="preserve"> (</w:t>
      </w:r>
      <w:r w:rsidR="00221598">
        <w:rPr>
          <w:szCs w:val="24"/>
          <w:lang w:val="en-US" w:eastAsia="en-US"/>
        </w:rPr>
        <w:t>idef</w:t>
      </w:r>
      <w:r w:rsidR="00221598" w:rsidRPr="00221598">
        <w:rPr>
          <w:szCs w:val="24"/>
          <w:lang w:eastAsia="en-US"/>
        </w:rPr>
        <w:t>1</w:t>
      </w:r>
      <w:r w:rsidR="00221598">
        <w:rPr>
          <w:szCs w:val="24"/>
          <w:lang w:val="en-US" w:eastAsia="en-US"/>
        </w:rPr>
        <w:t>x</w:t>
      </w:r>
      <w:r w:rsidR="00221598" w:rsidRPr="00221598">
        <w:rPr>
          <w:szCs w:val="24"/>
          <w:lang w:eastAsia="en-US"/>
        </w:rPr>
        <w:t>)</w:t>
      </w:r>
      <w:r w:rsidR="00221598">
        <w:rPr>
          <w:szCs w:val="24"/>
          <w:lang w:eastAsia="en-US"/>
        </w:rPr>
        <w:t xml:space="preserve"> и</w:t>
      </w:r>
      <w:r w:rsidR="00221598" w:rsidRPr="00221598">
        <w:rPr>
          <w:szCs w:val="24"/>
          <w:lang w:eastAsia="en-US"/>
        </w:rPr>
        <w:t xml:space="preserve"> </w:t>
      </w:r>
      <w:r w:rsidR="00221598">
        <w:rPr>
          <w:szCs w:val="24"/>
          <w:lang w:eastAsia="en-US"/>
        </w:rPr>
        <w:t>«Расходная накладная» (1</w:t>
      </w:r>
      <w:r w:rsidR="00221598">
        <w:rPr>
          <w:szCs w:val="24"/>
          <w:lang w:val="en-US" w:eastAsia="en-US"/>
        </w:rPr>
        <w:t>c</w:t>
      </w:r>
      <w:r w:rsidR="00221598">
        <w:rPr>
          <w:szCs w:val="24"/>
          <w:lang w:eastAsia="en-US"/>
        </w:rPr>
        <w:t>)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1906"/>
        <w:gridCol w:w="1566"/>
        <w:gridCol w:w="2290"/>
        <w:gridCol w:w="1943"/>
        <w:gridCol w:w="2206"/>
      </w:tblGrid>
      <w:tr w:rsidR="00041528" w:rsidTr="00041528">
        <w:tc>
          <w:tcPr>
            <w:tcW w:w="1906" w:type="dxa"/>
            <w:tcBorders>
              <w:bottom w:val="double" w:sz="4" w:space="0" w:color="auto"/>
            </w:tcBorders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Имя</w:t>
            </w:r>
          </w:p>
        </w:tc>
        <w:tc>
          <w:tcPr>
            <w:tcW w:w="1566" w:type="dxa"/>
            <w:tcBorders>
              <w:bottom w:val="double" w:sz="4" w:space="0" w:color="auto"/>
            </w:tcBorders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58373A">
              <w:rPr>
                <w:b/>
                <w:sz w:val="24"/>
                <w:szCs w:val="24"/>
              </w:rPr>
              <w:t xml:space="preserve">Тип в </w:t>
            </w:r>
            <w:r w:rsidRPr="0058373A">
              <w:rPr>
                <w:b/>
                <w:sz w:val="24"/>
                <w:szCs w:val="24"/>
                <w:lang w:val="en-US"/>
              </w:rPr>
              <w:t>IDEF1X</w:t>
            </w:r>
          </w:p>
        </w:tc>
        <w:tc>
          <w:tcPr>
            <w:tcW w:w="2290" w:type="dxa"/>
            <w:tcBorders>
              <w:bottom w:val="double" w:sz="4" w:space="0" w:color="auto"/>
            </w:tcBorders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Тип в 1</w:t>
            </w:r>
            <w:r w:rsidRPr="0058373A">
              <w:rPr>
                <w:b/>
                <w:sz w:val="24"/>
                <w:szCs w:val="24"/>
                <w:lang w:val="en-US"/>
              </w:rPr>
              <w:t>C</w:t>
            </w:r>
          </w:p>
        </w:tc>
        <w:tc>
          <w:tcPr>
            <w:tcW w:w="1943" w:type="dxa"/>
            <w:tcBorders>
              <w:bottom w:val="double" w:sz="4" w:space="0" w:color="auto"/>
            </w:tcBorders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Значение по умолчанию</w:t>
            </w:r>
          </w:p>
        </w:tc>
        <w:tc>
          <w:tcPr>
            <w:tcW w:w="2206" w:type="dxa"/>
            <w:tcBorders>
              <w:bottom w:val="double" w:sz="4" w:space="0" w:color="auto"/>
            </w:tcBorders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58373A">
              <w:rPr>
                <w:b/>
                <w:sz w:val="24"/>
                <w:szCs w:val="24"/>
              </w:rPr>
              <w:t>Ограничение</w:t>
            </w:r>
          </w:p>
        </w:tc>
      </w:tr>
      <w:tr w:rsidR="00041528" w:rsidTr="00041528">
        <w:tc>
          <w:tcPr>
            <w:tcW w:w="1906" w:type="dxa"/>
            <w:tcBorders>
              <w:top w:val="double" w:sz="4" w:space="0" w:color="auto"/>
            </w:tcBorders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од</w:t>
            </w:r>
          </w:p>
        </w:tc>
        <w:tc>
          <w:tcPr>
            <w:tcW w:w="1566" w:type="dxa"/>
            <w:tcBorders>
              <w:top w:val="double" w:sz="4" w:space="0" w:color="auto"/>
            </w:tcBorders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  <w:lang w:val="en-US"/>
              </w:rPr>
              <w:t>ger (10)</w:t>
            </w:r>
          </w:p>
        </w:tc>
        <w:tc>
          <w:tcPr>
            <w:tcW w:w="2290" w:type="dxa"/>
            <w:tcBorders>
              <w:top w:val="double" w:sz="4" w:space="0" w:color="auto"/>
            </w:tcBorders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ло (9)</w:t>
            </w:r>
          </w:p>
        </w:tc>
        <w:tc>
          <w:tcPr>
            <w:tcW w:w="1943" w:type="dxa"/>
            <w:tcBorders>
              <w:top w:val="double" w:sz="4" w:space="0" w:color="auto"/>
            </w:tcBorders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Автоматическое</w:t>
            </w:r>
          </w:p>
        </w:tc>
        <w:tc>
          <w:tcPr>
            <w:tcW w:w="2206" w:type="dxa"/>
            <w:tcBorders>
              <w:top w:val="double" w:sz="4" w:space="0" w:color="auto"/>
            </w:tcBorders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58373A">
              <w:rPr>
                <w:sz w:val="24"/>
                <w:szCs w:val="24"/>
              </w:rPr>
              <w:t>Инкрементируемое</w:t>
            </w:r>
          </w:p>
        </w:tc>
      </w:tr>
      <w:tr w:rsidR="00041528" w:rsidTr="00041528">
        <w:tc>
          <w:tcPr>
            <w:tcW w:w="1906" w:type="dxa"/>
            <w:vAlign w:val="center"/>
          </w:tcPr>
          <w:p w:rsidR="00574F88" w:rsidRPr="0058373A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дукты</w:t>
            </w:r>
          </w:p>
        </w:tc>
        <w:tc>
          <w:tcPr>
            <w:tcW w:w="1566" w:type="dxa"/>
            <w:vAlign w:val="center"/>
          </w:tcPr>
          <w:p w:rsidR="00574F88" w:rsidRPr="0058373A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  <w:lang w:val="en-US"/>
              </w:rPr>
              <w:t>ger (10)</w:t>
            </w:r>
          </w:p>
        </w:tc>
        <w:tc>
          <w:tcPr>
            <w:tcW w:w="2290" w:type="dxa"/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943" w:type="dxa"/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041528" w:rsidTr="00041528">
        <w:tc>
          <w:tcPr>
            <w:tcW w:w="1906" w:type="dxa"/>
            <w:vAlign w:val="center"/>
          </w:tcPr>
          <w:p w:rsidR="00041528" w:rsidRDefault="00D90626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ес_</w:t>
            </w:r>
          </w:p>
          <w:p w:rsidR="00574F88" w:rsidRPr="0058373A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дукта_</w:t>
            </w:r>
            <w:r w:rsidR="00D90626">
              <w:rPr>
                <w:sz w:val="24"/>
                <w:szCs w:val="24"/>
              </w:rPr>
              <w:t>г</w:t>
            </w:r>
          </w:p>
        </w:tc>
        <w:tc>
          <w:tcPr>
            <w:tcW w:w="1566" w:type="dxa"/>
            <w:vAlign w:val="center"/>
          </w:tcPr>
          <w:p w:rsidR="00574F88" w:rsidRPr="0058373A" w:rsidRDefault="00D90626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  <w:r>
              <w:rPr>
                <w:sz w:val="24"/>
                <w:szCs w:val="24"/>
              </w:rPr>
              <w:t>е</w:t>
            </w:r>
            <w:r w:rsidR="00041528">
              <w:rPr>
                <w:sz w:val="24"/>
                <w:szCs w:val="24"/>
                <w:lang w:val="en-US"/>
              </w:rPr>
              <w:t>ger (</w:t>
            </w:r>
            <w:r w:rsidR="00041528">
              <w:rPr>
                <w:sz w:val="24"/>
                <w:szCs w:val="24"/>
              </w:rPr>
              <w:t>5</w:t>
            </w:r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290" w:type="dxa"/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943" w:type="dxa"/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:rsidR="00574F88" w:rsidRPr="0058373A" w:rsidRDefault="00574F8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D90626" w:rsidTr="00041528">
        <w:tc>
          <w:tcPr>
            <w:tcW w:w="1906" w:type="dxa"/>
            <w:vAlign w:val="center"/>
          </w:tcPr>
          <w:p w:rsidR="00D90626" w:rsidRDefault="00D90626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Цена_За_</w:t>
            </w:r>
          </w:p>
          <w:p w:rsidR="00D90626" w:rsidRDefault="00D90626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дукт</w:t>
            </w:r>
          </w:p>
        </w:tc>
        <w:tc>
          <w:tcPr>
            <w:tcW w:w="1566" w:type="dxa"/>
            <w:vAlign w:val="center"/>
          </w:tcPr>
          <w:p w:rsidR="00D90626" w:rsidRDefault="00D90626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Int</w:t>
            </w:r>
            <w:r>
              <w:rPr>
                <w:sz w:val="24"/>
                <w:szCs w:val="24"/>
              </w:rPr>
              <w:t>е</w:t>
            </w:r>
            <w:r>
              <w:rPr>
                <w:sz w:val="24"/>
                <w:szCs w:val="24"/>
                <w:lang w:val="en-US"/>
              </w:rPr>
              <w:t>ger (</w:t>
            </w:r>
            <w:r>
              <w:rPr>
                <w:sz w:val="24"/>
                <w:szCs w:val="24"/>
              </w:rPr>
              <w:t>5</w:t>
            </w:r>
            <w:r>
              <w:rPr>
                <w:sz w:val="24"/>
                <w:szCs w:val="24"/>
                <w:lang w:val="en-US"/>
              </w:rPr>
              <w:t>)</w:t>
            </w:r>
          </w:p>
        </w:tc>
        <w:tc>
          <w:tcPr>
            <w:tcW w:w="2290" w:type="dxa"/>
            <w:vAlign w:val="center"/>
          </w:tcPr>
          <w:p w:rsidR="00D90626" w:rsidRDefault="00D90626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</w:p>
        </w:tc>
        <w:tc>
          <w:tcPr>
            <w:tcW w:w="1943" w:type="dxa"/>
            <w:vAlign w:val="center"/>
          </w:tcPr>
          <w:p w:rsidR="00D90626" w:rsidRDefault="00D90626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:rsidR="00D90626" w:rsidRDefault="00D90626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D90626" w:rsidTr="00041528">
        <w:tc>
          <w:tcPr>
            <w:tcW w:w="1906" w:type="dxa"/>
            <w:vAlign w:val="center"/>
          </w:tcPr>
          <w:p w:rsidR="00D90626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Мероприятие</w:t>
            </w:r>
          </w:p>
        </w:tc>
        <w:tc>
          <w:tcPr>
            <w:tcW w:w="1566" w:type="dxa"/>
            <w:vAlign w:val="center"/>
          </w:tcPr>
          <w:p w:rsidR="00D90626" w:rsidRDefault="00D90626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290" w:type="dxa"/>
            <w:vAlign w:val="center"/>
          </w:tcPr>
          <w:p w:rsidR="00041528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41528">
              <w:rPr>
                <w:sz w:val="24"/>
                <w:szCs w:val="24"/>
              </w:rPr>
              <w:t>ДокументСсылка.</w:t>
            </w:r>
          </w:p>
          <w:p w:rsidR="00D90626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41528">
              <w:rPr>
                <w:sz w:val="24"/>
                <w:szCs w:val="24"/>
              </w:rPr>
              <w:t>Мероприятие</w:t>
            </w:r>
          </w:p>
        </w:tc>
        <w:tc>
          <w:tcPr>
            <w:tcW w:w="1943" w:type="dxa"/>
            <w:vAlign w:val="center"/>
          </w:tcPr>
          <w:p w:rsidR="00D90626" w:rsidRDefault="00D90626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:rsidR="00D90626" w:rsidRDefault="00D90626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041528" w:rsidTr="00041528">
        <w:tc>
          <w:tcPr>
            <w:tcW w:w="1906" w:type="dxa"/>
            <w:vAlign w:val="center"/>
          </w:tcPr>
          <w:p w:rsidR="00041528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клад</w:t>
            </w:r>
          </w:p>
        </w:tc>
        <w:tc>
          <w:tcPr>
            <w:tcW w:w="1566" w:type="dxa"/>
            <w:vAlign w:val="center"/>
          </w:tcPr>
          <w:p w:rsidR="00041528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290" w:type="dxa"/>
            <w:vAlign w:val="center"/>
          </w:tcPr>
          <w:p w:rsidR="00041528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41528">
              <w:rPr>
                <w:sz w:val="24"/>
                <w:szCs w:val="24"/>
              </w:rPr>
              <w:t>СправочникСсылка.</w:t>
            </w:r>
          </w:p>
          <w:p w:rsidR="00041528" w:rsidRPr="00041528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41528">
              <w:rPr>
                <w:sz w:val="24"/>
                <w:szCs w:val="24"/>
              </w:rPr>
              <w:t>Склад</w:t>
            </w:r>
          </w:p>
        </w:tc>
        <w:tc>
          <w:tcPr>
            <w:tcW w:w="1943" w:type="dxa"/>
            <w:vAlign w:val="center"/>
          </w:tcPr>
          <w:p w:rsidR="00041528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Есть</w:t>
            </w:r>
          </w:p>
        </w:tc>
        <w:tc>
          <w:tcPr>
            <w:tcW w:w="2206" w:type="dxa"/>
            <w:vAlign w:val="center"/>
          </w:tcPr>
          <w:p w:rsidR="00041528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041528" w:rsidTr="00041528">
        <w:tc>
          <w:tcPr>
            <w:tcW w:w="1906" w:type="dxa"/>
            <w:vAlign w:val="center"/>
          </w:tcPr>
          <w:p w:rsidR="00041528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дукты.</w:t>
            </w:r>
          </w:p>
          <w:p w:rsidR="00041528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Наименование_</w:t>
            </w:r>
          </w:p>
          <w:p w:rsidR="00041528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дукта</w:t>
            </w:r>
          </w:p>
        </w:tc>
        <w:tc>
          <w:tcPr>
            <w:tcW w:w="1566" w:type="dxa"/>
            <w:vAlign w:val="center"/>
          </w:tcPr>
          <w:p w:rsidR="00041528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290" w:type="dxa"/>
            <w:vAlign w:val="center"/>
          </w:tcPr>
          <w:p w:rsidR="00041528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41528">
              <w:rPr>
                <w:sz w:val="24"/>
                <w:szCs w:val="24"/>
              </w:rPr>
              <w:t>СправочникСсылка.</w:t>
            </w:r>
          </w:p>
          <w:p w:rsidR="00041528" w:rsidRPr="00041528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 w:rsidRPr="00041528">
              <w:rPr>
                <w:sz w:val="24"/>
                <w:szCs w:val="24"/>
              </w:rPr>
              <w:t>Продукты</w:t>
            </w:r>
          </w:p>
        </w:tc>
        <w:tc>
          <w:tcPr>
            <w:tcW w:w="1943" w:type="dxa"/>
            <w:vAlign w:val="center"/>
          </w:tcPr>
          <w:p w:rsidR="00041528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:rsidR="00041528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</w:t>
            </w:r>
          </w:p>
        </w:tc>
      </w:tr>
      <w:tr w:rsidR="00041528" w:rsidTr="00041528">
        <w:tc>
          <w:tcPr>
            <w:tcW w:w="1906" w:type="dxa"/>
            <w:vAlign w:val="center"/>
          </w:tcPr>
          <w:p w:rsidR="00041528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родукты.</w:t>
            </w:r>
          </w:p>
          <w:p w:rsidR="00041528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ес_кг</w:t>
            </w:r>
          </w:p>
        </w:tc>
        <w:tc>
          <w:tcPr>
            <w:tcW w:w="1566" w:type="dxa"/>
            <w:vAlign w:val="center"/>
          </w:tcPr>
          <w:p w:rsidR="00041528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  <w:lang w:val="en-US"/>
              </w:rPr>
            </w:pPr>
          </w:p>
        </w:tc>
        <w:tc>
          <w:tcPr>
            <w:tcW w:w="2290" w:type="dxa"/>
            <w:vAlign w:val="center"/>
          </w:tcPr>
          <w:p w:rsidR="00041528" w:rsidRPr="00041528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Число (10), точность (3)</w:t>
            </w:r>
          </w:p>
        </w:tc>
        <w:tc>
          <w:tcPr>
            <w:tcW w:w="1943" w:type="dxa"/>
            <w:vAlign w:val="center"/>
          </w:tcPr>
          <w:p w:rsidR="00041528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Пустое</w:t>
            </w:r>
          </w:p>
        </w:tc>
        <w:tc>
          <w:tcPr>
            <w:tcW w:w="2206" w:type="dxa"/>
            <w:vAlign w:val="center"/>
          </w:tcPr>
          <w:p w:rsidR="00041528" w:rsidRDefault="00041528" w:rsidP="001A54B7">
            <w:pPr>
              <w:pStyle w:val="a3"/>
              <w:spacing w:line="240" w:lineRule="auto"/>
              <w:ind w:firstLine="0"/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Обязательное к заполнению, неотрицательное</w:t>
            </w:r>
          </w:p>
        </w:tc>
      </w:tr>
    </w:tbl>
    <w:p w:rsidR="00041528" w:rsidRPr="00253EC3" w:rsidRDefault="00041528" w:rsidP="00041528">
      <w:pPr>
        <w:pStyle w:val="a3"/>
        <w:tabs>
          <w:tab w:val="left" w:pos="3210"/>
        </w:tabs>
        <w:ind w:firstLine="0"/>
      </w:pPr>
    </w:p>
    <w:sectPr w:rsidR="00041528" w:rsidRPr="00253EC3" w:rsidSect="00A149E6">
      <w:footerReference w:type="default" r:id="rId109"/>
      <w:pgSz w:w="11906" w:h="16838"/>
      <w:pgMar w:top="1134" w:right="567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27614" w:rsidRDefault="00027614" w:rsidP="00FD6265">
      <w:pPr>
        <w:spacing w:line="240" w:lineRule="auto"/>
      </w:pPr>
      <w:r>
        <w:separator/>
      </w:r>
    </w:p>
  </w:endnote>
  <w:endnote w:type="continuationSeparator" w:id="0">
    <w:p w:rsidR="00027614" w:rsidRDefault="00027614" w:rsidP="00FD626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535313384"/>
      <w:docPartObj>
        <w:docPartGallery w:val="Page Numbers (Bottom of Page)"/>
        <w:docPartUnique/>
      </w:docPartObj>
    </w:sdtPr>
    <w:sdtContent>
      <w:p w:rsidR="001A54B7" w:rsidRDefault="001A54B7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53D6D">
          <w:rPr>
            <w:noProof/>
          </w:rPr>
          <w:t>21</w:t>
        </w:r>
        <w:r>
          <w:fldChar w:fldCharType="end"/>
        </w:r>
      </w:p>
    </w:sdtContent>
  </w:sdt>
  <w:p w:rsidR="001A54B7" w:rsidRDefault="001A54B7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27614" w:rsidRDefault="00027614" w:rsidP="00FD6265">
      <w:pPr>
        <w:spacing w:line="240" w:lineRule="auto"/>
      </w:pPr>
      <w:r>
        <w:separator/>
      </w:r>
    </w:p>
  </w:footnote>
  <w:footnote w:type="continuationSeparator" w:id="0">
    <w:p w:rsidR="00027614" w:rsidRDefault="00027614" w:rsidP="00FD626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1CD1CF1"/>
    <w:multiLevelType w:val="hybridMultilevel"/>
    <w:tmpl w:val="81AAD546"/>
    <w:lvl w:ilvl="0" w:tplc="7AD021DA">
      <w:start w:val="1"/>
      <w:numFmt w:val="decimal"/>
      <w:lvlText w:val="%1)"/>
      <w:lvlJc w:val="left"/>
      <w:pPr>
        <w:ind w:left="1429" w:hanging="360"/>
      </w:pPr>
      <w:rPr>
        <w:rFonts w:ascii="Times New Roman" w:eastAsia="Times New Roman" w:hAnsi="Times New Roman" w:cs="Times New Roman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140B1595"/>
    <w:multiLevelType w:val="hybridMultilevel"/>
    <w:tmpl w:val="3F561636"/>
    <w:lvl w:ilvl="0" w:tplc="542C6CDA">
      <w:start w:val="2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32BD2C6B"/>
    <w:multiLevelType w:val="hybridMultilevel"/>
    <w:tmpl w:val="4BD47A66"/>
    <w:lvl w:ilvl="0" w:tplc="2D684558">
      <w:start w:val="1"/>
      <w:numFmt w:val="decimal"/>
      <w:lvlText w:val="%1)"/>
      <w:lvlJc w:val="left"/>
      <w:pPr>
        <w:ind w:left="1429" w:hanging="360"/>
      </w:pPr>
      <w:rPr>
        <w:rFonts w:ascii="Times New Roman" w:eastAsia="Times New Roman" w:hAnsi="Times New Roman" w:cs="Times New Roman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45963E7F"/>
    <w:multiLevelType w:val="hybridMultilevel"/>
    <w:tmpl w:val="9A6C87AA"/>
    <w:lvl w:ilvl="0" w:tplc="9A180C7E">
      <w:start w:val="1"/>
      <w:numFmt w:val="decimal"/>
      <w:lvlText w:val="%1)"/>
      <w:lvlJc w:val="left"/>
      <w:pPr>
        <w:ind w:left="186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84" w:hanging="360"/>
      </w:pPr>
    </w:lvl>
    <w:lvl w:ilvl="2" w:tplc="0419001B" w:tentative="1">
      <w:start w:val="1"/>
      <w:numFmt w:val="lowerRoman"/>
      <w:lvlText w:val="%3."/>
      <w:lvlJc w:val="right"/>
      <w:pPr>
        <w:ind w:left="3304" w:hanging="180"/>
      </w:pPr>
    </w:lvl>
    <w:lvl w:ilvl="3" w:tplc="0419000F" w:tentative="1">
      <w:start w:val="1"/>
      <w:numFmt w:val="decimal"/>
      <w:lvlText w:val="%4."/>
      <w:lvlJc w:val="left"/>
      <w:pPr>
        <w:ind w:left="4024" w:hanging="360"/>
      </w:pPr>
    </w:lvl>
    <w:lvl w:ilvl="4" w:tplc="04190019" w:tentative="1">
      <w:start w:val="1"/>
      <w:numFmt w:val="lowerLetter"/>
      <w:lvlText w:val="%5."/>
      <w:lvlJc w:val="left"/>
      <w:pPr>
        <w:ind w:left="4744" w:hanging="360"/>
      </w:pPr>
    </w:lvl>
    <w:lvl w:ilvl="5" w:tplc="0419001B" w:tentative="1">
      <w:start w:val="1"/>
      <w:numFmt w:val="lowerRoman"/>
      <w:lvlText w:val="%6."/>
      <w:lvlJc w:val="right"/>
      <w:pPr>
        <w:ind w:left="5464" w:hanging="180"/>
      </w:pPr>
    </w:lvl>
    <w:lvl w:ilvl="6" w:tplc="0419000F" w:tentative="1">
      <w:start w:val="1"/>
      <w:numFmt w:val="decimal"/>
      <w:lvlText w:val="%7."/>
      <w:lvlJc w:val="left"/>
      <w:pPr>
        <w:ind w:left="6184" w:hanging="360"/>
      </w:pPr>
    </w:lvl>
    <w:lvl w:ilvl="7" w:tplc="04190019" w:tentative="1">
      <w:start w:val="1"/>
      <w:numFmt w:val="lowerLetter"/>
      <w:lvlText w:val="%8."/>
      <w:lvlJc w:val="left"/>
      <w:pPr>
        <w:ind w:left="6904" w:hanging="360"/>
      </w:pPr>
    </w:lvl>
    <w:lvl w:ilvl="8" w:tplc="0419001B" w:tentative="1">
      <w:start w:val="1"/>
      <w:numFmt w:val="lowerRoman"/>
      <w:lvlText w:val="%9."/>
      <w:lvlJc w:val="right"/>
      <w:pPr>
        <w:ind w:left="7624" w:hanging="180"/>
      </w:pPr>
    </w:lvl>
  </w:abstractNum>
  <w:abstractNum w:abstractNumId="4" w15:restartNumberingAfterBreak="0">
    <w:nsid w:val="47BC3205"/>
    <w:multiLevelType w:val="hybridMultilevel"/>
    <w:tmpl w:val="7EAE607C"/>
    <w:lvl w:ilvl="0" w:tplc="187E2276">
      <w:start w:val="1"/>
      <w:numFmt w:val="decimal"/>
      <w:lvlText w:val="%1)"/>
      <w:lvlJc w:val="left"/>
      <w:pPr>
        <w:ind w:left="186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84" w:hanging="360"/>
      </w:pPr>
    </w:lvl>
    <w:lvl w:ilvl="2" w:tplc="0419001B" w:tentative="1">
      <w:start w:val="1"/>
      <w:numFmt w:val="lowerRoman"/>
      <w:lvlText w:val="%3."/>
      <w:lvlJc w:val="right"/>
      <w:pPr>
        <w:ind w:left="3304" w:hanging="180"/>
      </w:pPr>
    </w:lvl>
    <w:lvl w:ilvl="3" w:tplc="0419000F" w:tentative="1">
      <w:start w:val="1"/>
      <w:numFmt w:val="decimal"/>
      <w:lvlText w:val="%4."/>
      <w:lvlJc w:val="left"/>
      <w:pPr>
        <w:ind w:left="4024" w:hanging="360"/>
      </w:pPr>
    </w:lvl>
    <w:lvl w:ilvl="4" w:tplc="04190019" w:tentative="1">
      <w:start w:val="1"/>
      <w:numFmt w:val="lowerLetter"/>
      <w:lvlText w:val="%5."/>
      <w:lvlJc w:val="left"/>
      <w:pPr>
        <w:ind w:left="4744" w:hanging="360"/>
      </w:pPr>
    </w:lvl>
    <w:lvl w:ilvl="5" w:tplc="0419001B" w:tentative="1">
      <w:start w:val="1"/>
      <w:numFmt w:val="lowerRoman"/>
      <w:lvlText w:val="%6."/>
      <w:lvlJc w:val="right"/>
      <w:pPr>
        <w:ind w:left="5464" w:hanging="180"/>
      </w:pPr>
    </w:lvl>
    <w:lvl w:ilvl="6" w:tplc="0419000F" w:tentative="1">
      <w:start w:val="1"/>
      <w:numFmt w:val="decimal"/>
      <w:lvlText w:val="%7."/>
      <w:lvlJc w:val="left"/>
      <w:pPr>
        <w:ind w:left="6184" w:hanging="360"/>
      </w:pPr>
    </w:lvl>
    <w:lvl w:ilvl="7" w:tplc="04190019" w:tentative="1">
      <w:start w:val="1"/>
      <w:numFmt w:val="lowerLetter"/>
      <w:lvlText w:val="%8."/>
      <w:lvlJc w:val="left"/>
      <w:pPr>
        <w:ind w:left="6904" w:hanging="360"/>
      </w:pPr>
    </w:lvl>
    <w:lvl w:ilvl="8" w:tplc="0419001B" w:tentative="1">
      <w:start w:val="1"/>
      <w:numFmt w:val="lowerRoman"/>
      <w:lvlText w:val="%9."/>
      <w:lvlJc w:val="right"/>
      <w:pPr>
        <w:ind w:left="7624" w:hanging="180"/>
      </w:pPr>
    </w:lvl>
  </w:abstractNum>
  <w:abstractNum w:abstractNumId="5" w15:restartNumberingAfterBreak="0">
    <w:nsid w:val="4EDA3DFD"/>
    <w:multiLevelType w:val="hybridMultilevel"/>
    <w:tmpl w:val="C2C0F0F4"/>
    <w:lvl w:ilvl="0" w:tplc="D59A1742">
      <w:start w:val="3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 w15:restartNumberingAfterBreak="0">
    <w:nsid w:val="78C620D5"/>
    <w:multiLevelType w:val="hybridMultilevel"/>
    <w:tmpl w:val="1DA2574E"/>
    <w:lvl w:ilvl="0" w:tplc="5B1CD272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6"/>
  </w:num>
  <w:num w:numId="2">
    <w:abstractNumId w:val="2"/>
  </w:num>
  <w:num w:numId="3">
    <w:abstractNumId w:val="0"/>
  </w:num>
  <w:num w:numId="4">
    <w:abstractNumId w:val="4"/>
  </w:num>
  <w:num w:numId="5">
    <w:abstractNumId w:val="3"/>
  </w:num>
  <w:num w:numId="6">
    <w:abstractNumId w:val="1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42773"/>
    <w:rsid w:val="00000C11"/>
    <w:rsid w:val="000029ED"/>
    <w:rsid w:val="0001003C"/>
    <w:rsid w:val="00010FFA"/>
    <w:rsid w:val="00011549"/>
    <w:rsid w:val="00016EDA"/>
    <w:rsid w:val="00027614"/>
    <w:rsid w:val="00030C1A"/>
    <w:rsid w:val="00031399"/>
    <w:rsid w:val="00036480"/>
    <w:rsid w:val="000374EA"/>
    <w:rsid w:val="00041528"/>
    <w:rsid w:val="00047692"/>
    <w:rsid w:val="00050577"/>
    <w:rsid w:val="00050C34"/>
    <w:rsid w:val="00052576"/>
    <w:rsid w:val="00054EF0"/>
    <w:rsid w:val="000566FA"/>
    <w:rsid w:val="00056829"/>
    <w:rsid w:val="00060381"/>
    <w:rsid w:val="000617F5"/>
    <w:rsid w:val="00063B40"/>
    <w:rsid w:val="000665E1"/>
    <w:rsid w:val="00072C4A"/>
    <w:rsid w:val="00074566"/>
    <w:rsid w:val="00077CD7"/>
    <w:rsid w:val="00080A5F"/>
    <w:rsid w:val="000817F5"/>
    <w:rsid w:val="00082822"/>
    <w:rsid w:val="00085776"/>
    <w:rsid w:val="00086E07"/>
    <w:rsid w:val="00092A28"/>
    <w:rsid w:val="00094F5B"/>
    <w:rsid w:val="00096453"/>
    <w:rsid w:val="000A1142"/>
    <w:rsid w:val="000A29B7"/>
    <w:rsid w:val="000A455E"/>
    <w:rsid w:val="000A7604"/>
    <w:rsid w:val="000B0FF0"/>
    <w:rsid w:val="000B340B"/>
    <w:rsid w:val="000C2961"/>
    <w:rsid w:val="000C5FAA"/>
    <w:rsid w:val="000D32CD"/>
    <w:rsid w:val="000F2126"/>
    <w:rsid w:val="000F481B"/>
    <w:rsid w:val="00104871"/>
    <w:rsid w:val="00105DC0"/>
    <w:rsid w:val="001071C6"/>
    <w:rsid w:val="00110A06"/>
    <w:rsid w:val="00114946"/>
    <w:rsid w:val="00115DA0"/>
    <w:rsid w:val="001245B7"/>
    <w:rsid w:val="0012564E"/>
    <w:rsid w:val="00125FDB"/>
    <w:rsid w:val="00127834"/>
    <w:rsid w:val="00132964"/>
    <w:rsid w:val="00136C74"/>
    <w:rsid w:val="00140C51"/>
    <w:rsid w:val="00141C52"/>
    <w:rsid w:val="00143308"/>
    <w:rsid w:val="00146690"/>
    <w:rsid w:val="00167B15"/>
    <w:rsid w:val="00186F1C"/>
    <w:rsid w:val="0019713A"/>
    <w:rsid w:val="001A54B7"/>
    <w:rsid w:val="001A6749"/>
    <w:rsid w:val="001B1793"/>
    <w:rsid w:val="001B2823"/>
    <w:rsid w:val="001B2E9D"/>
    <w:rsid w:val="001B5F2C"/>
    <w:rsid w:val="001C71BD"/>
    <w:rsid w:val="001D12B2"/>
    <w:rsid w:val="001D737D"/>
    <w:rsid w:val="001D7674"/>
    <w:rsid w:val="001E14DB"/>
    <w:rsid w:val="001E2EA4"/>
    <w:rsid w:val="001E3A52"/>
    <w:rsid w:val="001F0C6C"/>
    <w:rsid w:val="001F6F86"/>
    <w:rsid w:val="00200E10"/>
    <w:rsid w:val="00201A64"/>
    <w:rsid w:val="002109EF"/>
    <w:rsid w:val="00211C71"/>
    <w:rsid w:val="00220EDF"/>
    <w:rsid w:val="00221598"/>
    <w:rsid w:val="0022357D"/>
    <w:rsid w:val="002328AC"/>
    <w:rsid w:val="00242773"/>
    <w:rsid w:val="0025053F"/>
    <w:rsid w:val="002511BA"/>
    <w:rsid w:val="002535AC"/>
    <w:rsid w:val="002536C7"/>
    <w:rsid w:val="00253EC3"/>
    <w:rsid w:val="00256558"/>
    <w:rsid w:val="00261721"/>
    <w:rsid w:val="00263B0E"/>
    <w:rsid w:val="002752B4"/>
    <w:rsid w:val="00291766"/>
    <w:rsid w:val="0029285D"/>
    <w:rsid w:val="002944AB"/>
    <w:rsid w:val="002B0F4B"/>
    <w:rsid w:val="002B7FA6"/>
    <w:rsid w:val="002D043D"/>
    <w:rsid w:val="002D277E"/>
    <w:rsid w:val="002D429E"/>
    <w:rsid w:val="002D53F3"/>
    <w:rsid w:val="002E250E"/>
    <w:rsid w:val="002E3229"/>
    <w:rsid w:val="002E76CF"/>
    <w:rsid w:val="002F1F43"/>
    <w:rsid w:val="00301025"/>
    <w:rsid w:val="0030292E"/>
    <w:rsid w:val="003042C3"/>
    <w:rsid w:val="003063B1"/>
    <w:rsid w:val="0031785A"/>
    <w:rsid w:val="003201AA"/>
    <w:rsid w:val="00320ABA"/>
    <w:rsid w:val="00324200"/>
    <w:rsid w:val="003307D2"/>
    <w:rsid w:val="00334957"/>
    <w:rsid w:val="00336B78"/>
    <w:rsid w:val="00342AA6"/>
    <w:rsid w:val="003471F6"/>
    <w:rsid w:val="0035103D"/>
    <w:rsid w:val="00356824"/>
    <w:rsid w:val="00357A35"/>
    <w:rsid w:val="00364897"/>
    <w:rsid w:val="003725C6"/>
    <w:rsid w:val="00373385"/>
    <w:rsid w:val="00373B27"/>
    <w:rsid w:val="003764CB"/>
    <w:rsid w:val="003772BC"/>
    <w:rsid w:val="0038174C"/>
    <w:rsid w:val="00386D0B"/>
    <w:rsid w:val="00392261"/>
    <w:rsid w:val="00392867"/>
    <w:rsid w:val="003A0F5A"/>
    <w:rsid w:val="003A5B96"/>
    <w:rsid w:val="003B1ADA"/>
    <w:rsid w:val="003B2EB7"/>
    <w:rsid w:val="003B5E8E"/>
    <w:rsid w:val="003D17DD"/>
    <w:rsid w:val="003D2C4E"/>
    <w:rsid w:val="003D2CC3"/>
    <w:rsid w:val="003E7D0E"/>
    <w:rsid w:val="003F5DE7"/>
    <w:rsid w:val="003F6135"/>
    <w:rsid w:val="004027E9"/>
    <w:rsid w:val="00404C04"/>
    <w:rsid w:val="00406559"/>
    <w:rsid w:val="00411B42"/>
    <w:rsid w:val="00412189"/>
    <w:rsid w:val="00420EA5"/>
    <w:rsid w:val="004275AD"/>
    <w:rsid w:val="00431F80"/>
    <w:rsid w:val="00444795"/>
    <w:rsid w:val="00445EF6"/>
    <w:rsid w:val="00446118"/>
    <w:rsid w:val="004464DE"/>
    <w:rsid w:val="004554EF"/>
    <w:rsid w:val="00456A78"/>
    <w:rsid w:val="004631ED"/>
    <w:rsid w:val="0046499E"/>
    <w:rsid w:val="0047147E"/>
    <w:rsid w:val="00473C31"/>
    <w:rsid w:val="00475FEF"/>
    <w:rsid w:val="00493C0E"/>
    <w:rsid w:val="004A16E9"/>
    <w:rsid w:val="004A1EFB"/>
    <w:rsid w:val="004A60DE"/>
    <w:rsid w:val="004B2434"/>
    <w:rsid w:val="004C0DD3"/>
    <w:rsid w:val="004E0BFF"/>
    <w:rsid w:val="004E0E4F"/>
    <w:rsid w:val="004E3CBB"/>
    <w:rsid w:val="004F02F5"/>
    <w:rsid w:val="004F0992"/>
    <w:rsid w:val="004F61DF"/>
    <w:rsid w:val="0050172D"/>
    <w:rsid w:val="00505D17"/>
    <w:rsid w:val="00506829"/>
    <w:rsid w:val="005144F3"/>
    <w:rsid w:val="00522198"/>
    <w:rsid w:val="0052546D"/>
    <w:rsid w:val="0052617E"/>
    <w:rsid w:val="00526433"/>
    <w:rsid w:val="00540654"/>
    <w:rsid w:val="00542800"/>
    <w:rsid w:val="005431EA"/>
    <w:rsid w:val="0055432A"/>
    <w:rsid w:val="00560E7F"/>
    <w:rsid w:val="00561A93"/>
    <w:rsid w:val="005637F6"/>
    <w:rsid w:val="00565C65"/>
    <w:rsid w:val="00574F88"/>
    <w:rsid w:val="005772DB"/>
    <w:rsid w:val="0058373A"/>
    <w:rsid w:val="005924ED"/>
    <w:rsid w:val="00593357"/>
    <w:rsid w:val="005A06E5"/>
    <w:rsid w:val="005A0D02"/>
    <w:rsid w:val="005A29E9"/>
    <w:rsid w:val="005A45C5"/>
    <w:rsid w:val="005A70C1"/>
    <w:rsid w:val="005A72B6"/>
    <w:rsid w:val="005C2715"/>
    <w:rsid w:val="005D04B4"/>
    <w:rsid w:val="005D377D"/>
    <w:rsid w:val="005E6FCE"/>
    <w:rsid w:val="005E7982"/>
    <w:rsid w:val="005F00B0"/>
    <w:rsid w:val="005F2AE8"/>
    <w:rsid w:val="005F3C92"/>
    <w:rsid w:val="006000E5"/>
    <w:rsid w:val="00603596"/>
    <w:rsid w:val="00604225"/>
    <w:rsid w:val="0061696C"/>
    <w:rsid w:val="006244C4"/>
    <w:rsid w:val="00626B0A"/>
    <w:rsid w:val="00631BDC"/>
    <w:rsid w:val="00660143"/>
    <w:rsid w:val="0066200F"/>
    <w:rsid w:val="00670200"/>
    <w:rsid w:val="00673CAF"/>
    <w:rsid w:val="00680303"/>
    <w:rsid w:val="00680422"/>
    <w:rsid w:val="006817AB"/>
    <w:rsid w:val="006A0CFE"/>
    <w:rsid w:val="006A3892"/>
    <w:rsid w:val="006B1DE7"/>
    <w:rsid w:val="006B260C"/>
    <w:rsid w:val="006B2ACF"/>
    <w:rsid w:val="006B32FA"/>
    <w:rsid w:val="006B6173"/>
    <w:rsid w:val="006B7231"/>
    <w:rsid w:val="006C399F"/>
    <w:rsid w:val="006D0DC7"/>
    <w:rsid w:val="006D3FA6"/>
    <w:rsid w:val="006E3CC3"/>
    <w:rsid w:val="006E5C6B"/>
    <w:rsid w:val="006F3536"/>
    <w:rsid w:val="006F52F6"/>
    <w:rsid w:val="006F5889"/>
    <w:rsid w:val="006F61CC"/>
    <w:rsid w:val="0070247C"/>
    <w:rsid w:val="00703BC2"/>
    <w:rsid w:val="00705F3F"/>
    <w:rsid w:val="00707C06"/>
    <w:rsid w:val="007104BE"/>
    <w:rsid w:val="007123F0"/>
    <w:rsid w:val="00712956"/>
    <w:rsid w:val="0072517E"/>
    <w:rsid w:val="00725647"/>
    <w:rsid w:val="0072662C"/>
    <w:rsid w:val="0073250B"/>
    <w:rsid w:val="0074416A"/>
    <w:rsid w:val="00762D5B"/>
    <w:rsid w:val="0077193E"/>
    <w:rsid w:val="00771A0D"/>
    <w:rsid w:val="00777873"/>
    <w:rsid w:val="00785096"/>
    <w:rsid w:val="00790416"/>
    <w:rsid w:val="00790836"/>
    <w:rsid w:val="007A0D10"/>
    <w:rsid w:val="007A0F21"/>
    <w:rsid w:val="007B15FB"/>
    <w:rsid w:val="007C4068"/>
    <w:rsid w:val="007C53B1"/>
    <w:rsid w:val="007C5AC3"/>
    <w:rsid w:val="007C5E38"/>
    <w:rsid w:val="007D3538"/>
    <w:rsid w:val="007D3621"/>
    <w:rsid w:val="007D5076"/>
    <w:rsid w:val="007E38B9"/>
    <w:rsid w:val="007E39D4"/>
    <w:rsid w:val="007F0739"/>
    <w:rsid w:val="007F1812"/>
    <w:rsid w:val="007F7FFC"/>
    <w:rsid w:val="00807ADA"/>
    <w:rsid w:val="008143DA"/>
    <w:rsid w:val="00817157"/>
    <w:rsid w:val="008245E0"/>
    <w:rsid w:val="00824F0B"/>
    <w:rsid w:val="008272DE"/>
    <w:rsid w:val="00834BC7"/>
    <w:rsid w:val="008401FE"/>
    <w:rsid w:val="00846791"/>
    <w:rsid w:val="008506E0"/>
    <w:rsid w:val="00857A5B"/>
    <w:rsid w:val="008623AA"/>
    <w:rsid w:val="00862B9D"/>
    <w:rsid w:val="00864291"/>
    <w:rsid w:val="00864A9F"/>
    <w:rsid w:val="00866840"/>
    <w:rsid w:val="008670C0"/>
    <w:rsid w:val="008712ED"/>
    <w:rsid w:val="00874C73"/>
    <w:rsid w:val="00877EC7"/>
    <w:rsid w:val="00880B02"/>
    <w:rsid w:val="00890CA6"/>
    <w:rsid w:val="00890D05"/>
    <w:rsid w:val="008A2AC5"/>
    <w:rsid w:val="008A4AD3"/>
    <w:rsid w:val="008B2674"/>
    <w:rsid w:val="008B325F"/>
    <w:rsid w:val="008B6C09"/>
    <w:rsid w:val="008B7F17"/>
    <w:rsid w:val="008C0B42"/>
    <w:rsid w:val="008D6FFA"/>
    <w:rsid w:val="008E1428"/>
    <w:rsid w:val="00907BB2"/>
    <w:rsid w:val="00907BB5"/>
    <w:rsid w:val="00910767"/>
    <w:rsid w:val="00917187"/>
    <w:rsid w:val="00917AC7"/>
    <w:rsid w:val="00922DB4"/>
    <w:rsid w:val="0092335D"/>
    <w:rsid w:val="0093596B"/>
    <w:rsid w:val="00941C33"/>
    <w:rsid w:val="009510D1"/>
    <w:rsid w:val="009529C8"/>
    <w:rsid w:val="0095327E"/>
    <w:rsid w:val="009539C0"/>
    <w:rsid w:val="009567CF"/>
    <w:rsid w:val="00957C9A"/>
    <w:rsid w:val="009643A1"/>
    <w:rsid w:val="0096481C"/>
    <w:rsid w:val="009700D2"/>
    <w:rsid w:val="00976392"/>
    <w:rsid w:val="009778C3"/>
    <w:rsid w:val="009813A6"/>
    <w:rsid w:val="00987FD4"/>
    <w:rsid w:val="00992C2B"/>
    <w:rsid w:val="009A3DFB"/>
    <w:rsid w:val="009A4826"/>
    <w:rsid w:val="009B29BD"/>
    <w:rsid w:val="009B63F1"/>
    <w:rsid w:val="009C0F47"/>
    <w:rsid w:val="009C2A0E"/>
    <w:rsid w:val="009D079A"/>
    <w:rsid w:val="009D0930"/>
    <w:rsid w:val="009D5623"/>
    <w:rsid w:val="009E29ED"/>
    <w:rsid w:val="009E5321"/>
    <w:rsid w:val="009E548B"/>
    <w:rsid w:val="009E65BD"/>
    <w:rsid w:val="00A01CEE"/>
    <w:rsid w:val="00A022D6"/>
    <w:rsid w:val="00A07B7C"/>
    <w:rsid w:val="00A149E6"/>
    <w:rsid w:val="00A16850"/>
    <w:rsid w:val="00A238B0"/>
    <w:rsid w:val="00A258FC"/>
    <w:rsid w:val="00A4325C"/>
    <w:rsid w:val="00A439FE"/>
    <w:rsid w:val="00A4512D"/>
    <w:rsid w:val="00A467A5"/>
    <w:rsid w:val="00A55D4D"/>
    <w:rsid w:val="00A678DE"/>
    <w:rsid w:val="00A72731"/>
    <w:rsid w:val="00A8428E"/>
    <w:rsid w:val="00A90EA9"/>
    <w:rsid w:val="00A94B18"/>
    <w:rsid w:val="00A95DFC"/>
    <w:rsid w:val="00AA087C"/>
    <w:rsid w:val="00AA4207"/>
    <w:rsid w:val="00AA45BD"/>
    <w:rsid w:val="00AA5BA0"/>
    <w:rsid w:val="00AB1E27"/>
    <w:rsid w:val="00AB516E"/>
    <w:rsid w:val="00AB5B5F"/>
    <w:rsid w:val="00AC477D"/>
    <w:rsid w:val="00AC5F52"/>
    <w:rsid w:val="00AD3886"/>
    <w:rsid w:val="00AD4B60"/>
    <w:rsid w:val="00AD7A34"/>
    <w:rsid w:val="00AE55ED"/>
    <w:rsid w:val="00AE55F6"/>
    <w:rsid w:val="00AF1FFA"/>
    <w:rsid w:val="00AF51DC"/>
    <w:rsid w:val="00AF6906"/>
    <w:rsid w:val="00B02AF8"/>
    <w:rsid w:val="00B03101"/>
    <w:rsid w:val="00B10D8F"/>
    <w:rsid w:val="00B11218"/>
    <w:rsid w:val="00B13951"/>
    <w:rsid w:val="00B14320"/>
    <w:rsid w:val="00B26698"/>
    <w:rsid w:val="00B2679C"/>
    <w:rsid w:val="00B27F8A"/>
    <w:rsid w:val="00B30781"/>
    <w:rsid w:val="00B43178"/>
    <w:rsid w:val="00B43FD1"/>
    <w:rsid w:val="00B4538E"/>
    <w:rsid w:val="00B52307"/>
    <w:rsid w:val="00B56F88"/>
    <w:rsid w:val="00B60C52"/>
    <w:rsid w:val="00B702C9"/>
    <w:rsid w:val="00B77879"/>
    <w:rsid w:val="00B8348B"/>
    <w:rsid w:val="00B92431"/>
    <w:rsid w:val="00B92FE9"/>
    <w:rsid w:val="00BA4822"/>
    <w:rsid w:val="00BA672A"/>
    <w:rsid w:val="00BB3587"/>
    <w:rsid w:val="00BB5F60"/>
    <w:rsid w:val="00BB68B4"/>
    <w:rsid w:val="00BD3F51"/>
    <w:rsid w:val="00BD61BF"/>
    <w:rsid w:val="00BD6C98"/>
    <w:rsid w:val="00BE6B59"/>
    <w:rsid w:val="00BF1CC5"/>
    <w:rsid w:val="00BF7A9C"/>
    <w:rsid w:val="00C10BC1"/>
    <w:rsid w:val="00C1250B"/>
    <w:rsid w:val="00C204B5"/>
    <w:rsid w:val="00C2234C"/>
    <w:rsid w:val="00C26852"/>
    <w:rsid w:val="00C26ADF"/>
    <w:rsid w:val="00C276A5"/>
    <w:rsid w:val="00C366C0"/>
    <w:rsid w:val="00C37ADF"/>
    <w:rsid w:val="00C5396F"/>
    <w:rsid w:val="00C53D6D"/>
    <w:rsid w:val="00C56756"/>
    <w:rsid w:val="00C617C8"/>
    <w:rsid w:val="00C63489"/>
    <w:rsid w:val="00C659F2"/>
    <w:rsid w:val="00C73803"/>
    <w:rsid w:val="00C76ED0"/>
    <w:rsid w:val="00C810BA"/>
    <w:rsid w:val="00C855DF"/>
    <w:rsid w:val="00C969FC"/>
    <w:rsid w:val="00CA1D29"/>
    <w:rsid w:val="00CA41B9"/>
    <w:rsid w:val="00CA5AE2"/>
    <w:rsid w:val="00CB2041"/>
    <w:rsid w:val="00CB783C"/>
    <w:rsid w:val="00CC1805"/>
    <w:rsid w:val="00CC2266"/>
    <w:rsid w:val="00CC348C"/>
    <w:rsid w:val="00CC718C"/>
    <w:rsid w:val="00CD0208"/>
    <w:rsid w:val="00CD2E28"/>
    <w:rsid w:val="00CE3668"/>
    <w:rsid w:val="00CF2FA9"/>
    <w:rsid w:val="00CF7F73"/>
    <w:rsid w:val="00D043CB"/>
    <w:rsid w:val="00D0529B"/>
    <w:rsid w:val="00D059CE"/>
    <w:rsid w:val="00D05A7E"/>
    <w:rsid w:val="00D0603A"/>
    <w:rsid w:val="00D255B4"/>
    <w:rsid w:val="00D27F82"/>
    <w:rsid w:val="00D369A2"/>
    <w:rsid w:val="00D36C54"/>
    <w:rsid w:val="00D40594"/>
    <w:rsid w:val="00D42286"/>
    <w:rsid w:val="00D44A1B"/>
    <w:rsid w:val="00D45F06"/>
    <w:rsid w:val="00D55202"/>
    <w:rsid w:val="00D63961"/>
    <w:rsid w:val="00D66019"/>
    <w:rsid w:val="00D75338"/>
    <w:rsid w:val="00D83C1A"/>
    <w:rsid w:val="00D84212"/>
    <w:rsid w:val="00D85A12"/>
    <w:rsid w:val="00D878FF"/>
    <w:rsid w:val="00D90626"/>
    <w:rsid w:val="00D96D16"/>
    <w:rsid w:val="00DA0813"/>
    <w:rsid w:val="00DA0C3B"/>
    <w:rsid w:val="00DA45C9"/>
    <w:rsid w:val="00DA5ED0"/>
    <w:rsid w:val="00DA68F8"/>
    <w:rsid w:val="00DB1248"/>
    <w:rsid w:val="00DB1E61"/>
    <w:rsid w:val="00DB2342"/>
    <w:rsid w:val="00DB73F3"/>
    <w:rsid w:val="00DC1097"/>
    <w:rsid w:val="00DD4ADB"/>
    <w:rsid w:val="00DE42D5"/>
    <w:rsid w:val="00DF6447"/>
    <w:rsid w:val="00E016CA"/>
    <w:rsid w:val="00E132EB"/>
    <w:rsid w:val="00E15278"/>
    <w:rsid w:val="00E16B55"/>
    <w:rsid w:val="00E17DC9"/>
    <w:rsid w:val="00E30B3B"/>
    <w:rsid w:val="00E43966"/>
    <w:rsid w:val="00E43FCC"/>
    <w:rsid w:val="00E44F7C"/>
    <w:rsid w:val="00E53AA6"/>
    <w:rsid w:val="00E54CBF"/>
    <w:rsid w:val="00E60FC8"/>
    <w:rsid w:val="00E63728"/>
    <w:rsid w:val="00E67F57"/>
    <w:rsid w:val="00E773B6"/>
    <w:rsid w:val="00E83841"/>
    <w:rsid w:val="00E948B2"/>
    <w:rsid w:val="00EA1471"/>
    <w:rsid w:val="00EB1701"/>
    <w:rsid w:val="00EB22D1"/>
    <w:rsid w:val="00EB6ABD"/>
    <w:rsid w:val="00EC1A08"/>
    <w:rsid w:val="00ED2A9C"/>
    <w:rsid w:val="00ED4C1C"/>
    <w:rsid w:val="00ED59C2"/>
    <w:rsid w:val="00EE656C"/>
    <w:rsid w:val="00EE7AFE"/>
    <w:rsid w:val="00EF7E71"/>
    <w:rsid w:val="00F0236C"/>
    <w:rsid w:val="00F03110"/>
    <w:rsid w:val="00F03D1B"/>
    <w:rsid w:val="00F1207B"/>
    <w:rsid w:val="00F4076D"/>
    <w:rsid w:val="00F426AC"/>
    <w:rsid w:val="00F50FB4"/>
    <w:rsid w:val="00F514A5"/>
    <w:rsid w:val="00F56384"/>
    <w:rsid w:val="00F631B1"/>
    <w:rsid w:val="00F7038C"/>
    <w:rsid w:val="00F71F08"/>
    <w:rsid w:val="00F72636"/>
    <w:rsid w:val="00F72ABD"/>
    <w:rsid w:val="00F830C8"/>
    <w:rsid w:val="00F90DB6"/>
    <w:rsid w:val="00FA2EF4"/>
    <w:rsid w:val="00FA4F0E"/>
    <w:rsid w:val="00FA725B"/>
    <w:rsid w:val="00FB3ACD"/>
    <w:rsid w:val="00FB7C0C"/>
    <w:rsid w:val="00FC6329"/>
    <w:rsid w:val="00FC7E4E"/>
    <w:rsid w:val="00FD0FE0"/>
    <w:rsid w:val="00FD5CF9"/>
    <w:rsid w:val="00FD6265"/>
    <w:rsid w:val="00FD7CDA"/>
    <w:rsid w:val="00FE1165"/>
    <w:rsid w:val="00FF10B0"/>
    <w:rsid w:val="00FF1584"/>
    <w:rsid w:val="00FF220A"/>
    <w:rsid w:val="00FF28BE"/>
    <w:rsid w:val="00FF36BA"/>
    <w:rsid w:val="00FF3E0F"/>
    <w:rsid w:val="00FF56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3BF1D644"/>
  <w15:chartTrackingRefBased/>
  <w15:docId w15:val="{585CCABF-E34E-4DE1-A233-5CA4CF96FE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72C4A"/>
    <w:pPr>
      <w:spacing w:after="0" w:line="360" w:lineRule="auto"/>
      <w:ind w:firstLine="709"/>
      <w:jc w:val="both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F1207B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ОБЫЧНЫЙ"/>
    <w:basedOn w:val="a"/>
    <w:link w:val="a4"/>
    <w:qFormat/>
    <w:rsid w:val="0073250B"/>
  </w:style>
  <w:style w:type="character" w:customStyle="1" w:styleId="a4">
    <w:name w:val="ОБЫЧНЫЙ Знак"/>
    <w:basedOn w:val="a0"/>
    <w:link w:val="a3"/>
    <w:rsid w:val="0073250B"/>
    <w:rPr>
      <w:rFonts w:ascii="Times New Roman" w:hAnsi="Times New Roman"/>
      <w:sz w:val="28"/>
    </w:rPr>
  </w:style>
  <w:style w:type="paragraph" w:customStyle="1" w:styleId="a5">
    <w:name w:val="ЗАГОЛОВКИ"/>
    <w:basedOn w:val="a3"/>
    <w:link w:val="a6"/>
    <w:qFormat/>
    <w:rsid w:val="0073250B"/>
    <w:pPr>
      <w:outlineLvl w:val="0"/>
    </w:pPr>
    <w:rPr>
      <w:b/>
    </w:rPr>
  </w:style>
  <w:style w:type="character" w:customStyle="1" w:styleId="a6">
    <w:name w:val="ЗАГОЛОВКИ Знак"/>
    <w:basedOn w:val="a4"/>
    <w:link w:val="a5"/>
    <w:rsid w:val="0073250B"/>
    <w:rPr>
      <w:rFonts w:ascii="Times New Roman" w:hAnsi="Times New Roman"/>
      <w:b/>
      <w:sz w:val="28"/>
    </w:rPr>
  </w:style>
  <w:style w:type="paragraph" w:customStyle="1" w:styleId="a7">
    <w:name w:val="КАРТИНКИ"/>
    <w:basedOn w:val="a5"/>
    <w:link w:val="a8"/>
    <w:qFormat/>
    <w:rsid w:val="0070247C"/>
    <w:pPr>
      <w:ind w:left="1134" w:hanging="1134"/>
      <w:jc w:val="center"/>
      <w:outlineLvl w:val="9"/>
    </w:pPr>
    <w:rPr>
      <w:b w:val="0"/>
    </w:rPr>
  </w:style>
  <w:style w:type="character" w:customStyle="1" w:styleId="a8">
    <w:name w:val="КАРТИНКИ Знак"/>
    <w:basedOn w:val="a6"/>
    <w:link w:val="a7"/>
    <w:rsid w:val="0070247C"/>
    <w:rPr>
      <w:rFonts w:ascii="Times New Roman" w:eastAsia="Times New Roman" w:hAnsi="Times New Roman" w:cs="Times New Roman"/>
      <w:b w:val="0"/>
      <w:sz w:val="28"/>
      <w:szCs w:val="20"/>
      <w:lang w:eastAsia="ru-RU"/>
    </w:rPr>
  </w:style>
  <w:style w:type="paragraph" w:styleId="a9">
    <w:name w:val="header"/>
    <w:basedOn w:val="a"/>
    <w:link w:val="aa"/>
    <w:uiPriority w:val="99"/>
    <w:unhideWhenUsed/>
    <w:rsid w:val="00FD6265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FD6265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b">
    <w:name w:val="footer"/>
    <w:basedOn w:val="a"/>
    <w:link w:val="ac"/>
    <w:uiPriority w:val="99"/>
    <w:unhideWhenUsed/>
    <w:rsid w:val="00FD6265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FD6265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d">
    <w:name w:val="List Paragraph"/>
    <w:basedOn w:val="a"/>
    <w:uiPriority w:val="34"/>
    <w:qFormat/>
    <w:rsid w:val="005A72B6"/>
    <w:pPr>
      <w:ind w:left="720"/>
      <w:contextualSpacing/>
    </w:pPr>
  </w:style>
  <w:style w:type="paragraph" w:styleId="ae">
    <w:name w:val="caption"/>
    <w:basedOn w:val="a"/>
    <w:next w:val="a"/>
    <w:uiPriority w:val="35"/>
    <w:unhideWhenUsed/>
    <w:qFormat/>
    <w:rsid w:val="007E38B9"/>
    <w:pPr>
      <w:spacing w:after="200" w:line="240" w:lineRule="auto"/>
      <w:ind w:firstLine="0"/>
      <w:jc w:val="left"/>
    </w:pPr>
    <w:rPr>
      <w:rFonts w:asciiTheme="minorHAnsi" w:eastAsiaTheme="minorHAnsi" w:hAnsiTheme="minorHAnsi" w:cstheme="minorBidi"/>
      <w:i/>
      <w:iCs/>
      <w:color w:val="44546A" w:themeColor="text2"/>
      <w:sz w:val="18"/>
      <w:szCs w:val="18"/>
      <w:lang w:eastAsia="en-US"/>
    </w:rPr>
  </w:style>
  <w:style w:type="table" w:styleId="af">
    <w:name w:val="Table Grid"/>
    <w:basedOn w:val="a1"/>
    <w:uiPriority w:val="39"/>
    <w:rsid w:val="0012564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F1207B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af0">
    <w:name w:val="TOC Heading"/>
    <w:basedOn w:val="1"/>
    <w:next w:val="a"/>
    <w:uiPriority w:val="39"/>
    <w:unhideWhenUsed/>
    <w:qFormat/>
    <w:rsid w:val="00F1207B"/>
    <w:pPr>
      <w:spacing w:line="259" w:lineRule="auto"/>
      <w:ind w:firstLine="0"/>
      <w:jc w:val="left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F1207B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F1207B"/>
    <w:pPr>
      <w:spacing w:after="100"/>
      <w:ind w:left="280"/>
    </w:pPr>
  </w:style>
  <w:style w:type="character" w:styleId="af1">
    <w:name w:val="Hyperlink"/>
    <w:basedOn w:val="a0"/>
    <w:uiPriority w:val="99"/>
    <w:unhideWhenUsed/>
    <w:rsid w:val="00F1207B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31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45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70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9582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07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7.png"/><Relationship Id="rId21" Type="http://schemas.openxmlformats.org/officeDocument/2006/relationships/image" Target="media/image13.emf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63" Type="http://schemas.openxmlformats.org/officeDocument/2006/relationships/image" Target="media/image54.jpeg"/><Relationship Id="rId68" Type="http://schemas.openxmlformats.org/officeDocument/2006/relationships/image" Target="media/image59.png"/><Relationship Id="rId84" Type="http://schemas.openxmlformats.org/officeDocument/2006/relationships/image" Target="media/image75.png"/><Relationship Id="rId89" Type="http://schemas.openxmlformats.org/officeDocument/2006/relationships/image" Target="media/image80.jpe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0.png"/><Relationship Id="rId107" Type="http://schemas.openxmlformats.org/officeDocument/2006/relationships/image" Target="media/image98.png"/><Relationship Id="rId11" Type="http://schemas.openxmlformats.org/officeDocument/2006/relationships/image" Target="media/image3.png"/><Relationship Id="rId24" Type="http://schemas.openxmlformats.org/officeDocument/2006/relationships/image" Target="media/image15.jpe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image" Target="media/image44.png"/><Relationship Id="rId58" Type="http://schemas.openxmlformats.org/officeDocument/2006/relationships/image" Target="media/image49.png"/><Relationship Id="rId66" Type="http://schemas.openxmlformats.org/officeDocument/2006/relationships/image" Target="media/image57.png"/><Relationship Id="rId74" Type="http://schemas.openxmlformats.org/officeDocument/2006/relationships/image" Target="media/image65.jpeg"/><Relationship Id="rId79" Type="http://schemas.openxmlformats.org/officeDocument/2006/relationships/image" Target="media/image70.png"/><Relationship Id="rId87" Type="http://schemas.openxmlformats.org/officeDocument/2006/relationships/image" Target="media/image78.png"/><Relationship Id="rId102" Type="http://schemas.openxmlformats.org/officeDocument/2006/relationships/image" Target="media/image93.png"/><Relationship Id="rId110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52.png"/><Relationship Id="rId82" Type="http://schemas.openxmlformats.org/officeDocument/2006/relationships/image" Target="media/image73.png"/><Relationship Id="rId90" Type="http://schemas.openxmlformats.org/officeDocument/2006/relationships/image" Target="media/image81.png"/><Relationship Id="rId95" Type="http://schemas.openxmlformats.org/officeDocument/2006/relationships/image" Target="media/image86.png"/><Relationship Id="rId19" Type="http://schemas.openxmlformats.org/officeDocument/2006/relationships/image" Target="media/image11.png"/><Relationship Id="rId14" Type="http://schemas.openxmlformats.org/officeDocument/2006/relationships/image" Target="media/image6.png"/><Relationship Id="rId22" Type="http://schemas.openxmlformats.org/officeDocument/2006/relationships/package" Target="embeddings/_________Microsoft_Visio1.vsdx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jpe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image" Target="media/image47.png"/><Relationship Id="rId64" Type="http://schemas.openxmlformats.org/officeDocument/2006/relationships/image" Target="media/image55.jpeg"/><Relationship Id="rId69" Type="http://schemas.openxmlformats.org/officeDocument/2006/relationships/image" Target="media/image60.jpeg"/><Relationship Id="rId77" Type="http://schemas.openxmlformats.org/officeDocument/2006/relationships/image" Target="media/image68.png"/><Relationship Id="rId100" Type="http://schemas.openxmlformats.org/officeDocument/2006/relationships/image" Target="media/image91.png"/><Relationship Id="rId105" Type="http://schemas.openxmlformats.org/officeDocument/2006/relationships/image" Target="media/image96.png"/><Relationship Id="rId8" Type="http://schemas.openxmlformats.org/officeDocument/2006/relationships/image" Target="media/image1.emf"/><Relationship Id="rId51" Type="http://schemas.openxmlformats.org/officeDocument/2006/relationships/image" Target="media/image42.jpeg"/><Relationship Id="rId72" Type="http://schemas.openxmlformats.org/officeDocument/2006/relationships/image" Target="media/image63.jpeg"/><Relationship Id="rId80" Type="http://schemas.openxmlformats.org/officeDocument/2006/relationships/image" Target="media/image71.png"/><Relationship Id="rId85" Type="http://schemas.openxmlformats.org/officeDocument/2006/relationships/image" Target="media/image76.png"/><Relationship Id="rId93" Type="http://schemas.openxmlformats.org/officeDocument/2006/relationships/image" Target="media/image84.png"/><Relationship Id="rId98" Type="http://schemas.openxmlformats.org/officeDocument/2006/relationships/image" Target="media/image89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59" Type="http://schemas.openxmlformats.org/officeDocument/2006/relationships/image" Target="media/image50.png"/><Relationship Id="rId67" Type="http://schemas.openxmlformats.org/officeDocument/2006/relationships/image" Target="media/image58.png"/><Relationship Id="rId103" Type="http://schemas.openxmlformats.org/officeDocument/2006/relationships/image" Target="media/image94.png"/><Relationship Id="rId108" Type="http://schemas.openxmlformats.org/officeDocument/2006/relationships/image" Target="media/image99.png"/><Relationship Id="rId20" Type="http://schemas.openxmlformats.org/officeDocument/2006/relationships/image" Target="media/image12.png"/><Relationship Id="rId41" Type="http://schemas.openxmlformats.org/officeDocument/2006/relationships/image" Target="media/image32.png"/><Relationship Id="rId54" Type="http://schemas.openxmlformats.org/officeDocument/2006/relationships/image" Target="media/image45.png"/><Relationship Id="rId62" Type="http://schemas.openxmlformats.org/officeDocument/2006/relationships/image" Target="media/image53.png"/><Relationship Id="rId70" Type="http://schemas.openxmlformats.org/officeDocument/2006/relationships/image" Target="media/image61.png"/><Relationship Id="rId75" Type="http://schemas.openxmlformats.org/officeDocument/2006/relationships/image" Target="media/image66.png"/><Relationship Id="rId83" Type="http://schemas.openxmlformats.org/officeDocument/2006/relationships/image" Target="media/image74.png"/><Relationship Id="rId88" Type="http://schemas.openxmlformats.org/officeDocument/2006/relationships/image" Target="media/image79.png"/><Relationship Id="rId91" Type="http://schemas.openxmlformats.org/officeDocument/2006/relationships/image" Target="media/image82.png"/><Relationship Id="rId96" Type="http://schemas.openxmlformats.org/officeDocument/2006/relationships/image" Target="media/image87.png"/><Relationship Id="rId11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49" Type="http://schemas.openxmlformats.org/officeDocument/2006/relationships/image" Target="media/image40.png"/><Relationship Id="rId57" Type="http://schemas.openxmlformats.org/officeDocument/2006/relationships/image" Target="media/image48.png"/><Relationship Id="rId106" Type="http://schemas.openxmlformats.org/officeDocument/2006/relationships/image" Target="media/image97.png"/><Relationship Id="rId10" Type="http://schemas.openxmlformats.org/officeDocument/2006/relationships/image" Target="media/image2.png"/><Relationship Id="rId31" Type="http://schemas.openxmlformats.org/officeDocument/2006/relationships/image" Target="media/image22.png"/><Relationship Id="rId44" Type="http://schemas.openxmlformats.org/officeDocument/2006/relationships/image" Target="media/image35.png"/><Relationship Id="rId52" Type="http://schemas.openxmlformats.org/officeDocument/2006/relationships/image" Target="media/image43.jpeg"/><Relationship Id="rId60" Type="http://schemas.openxmlformats.org/officeDocument/2006/relationships/image" Target="media/image51.png"/><Relationship Id="rId65" Type="http://schemas.openxmlformats.org/officeDocument/2006/relationships/image" Target="media/image56.jpeg"/><Relationship Id="rId73" Type="http://schemas.openxmlformats.org/officeDocument/2006/relationships/image" Target="media/image64.png"/><Relationship Id="rId78" Type="http://schemas.openxmlformats.org/officeDocument/2006/relationships/image" Target="media/image69.png"/><Relationship Id="rId81" Type="http://schemas.openxmlformats.org/officeDocument/2006/relationships/image" Target="media/image72.png"/><Relationship Id="rId86" Type="http://schemas.openxmlformats.org/officeDocument/2006/relationships/image" Target="media/image77.png"/><Relationship Id="rId94" Type="http://schemas.openxmlformats.org/officeDocument/2006/relationships/image" Target="media/image85.png"/><Relationship Id="rId99" Type="http://schemas.openxmlformats.org/officeDocument/2006/relationships/image" Target="media/image90.png"/><Relationship Id="rId101" Type="http://schemas.openxmlformats.org/officeDocument/2006/relationships/image" Target="media/image9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9" Type="http://schemas.openxmlformats.org/officeDocument/2006/relationships/image" Target="media/image30.png"/><Relationship Id="rId109" Type="http://schemas.openxmlformats.org/officeDocument/2006/relationships/footer" Target="footer1.xml"/><Relationship Id="rId34" Type="http://schemas.openxmlformats.org/officeDocument/2006/relationships/image" Target="media/image25.jpeg"/><Relationship Id="rId50" Type="http://schemas.openxmlformats.org/officeDocument/2006/relationships/image" Target="media/image41.png"/><Relationship Id="rId55" Type="http://schemas.openxmlformats.org/officeDocument/2006/relationships/image" Target="media/image46.png"/><Relationship Id="rId76" Type="http://schemas.openxmlformats.org/officeDocument/2006/relationships/image" Target="media/image67.png"/><Relationship Id="rId97" Type="http://schemas.openxmlformats.org/officeDocument/2006/relationships/image" Target="media/image88.png"/><Relationship Id="rId104" Type="http://schemas.openxmlformats.org/officeDocument/2006/relationships/image" Target="media/image95.png"/><Relationship Id="rId7" Type="http://schemas.openxmlformats.org/officeDocument/2006/relationships/endnotes" Target="endnotes.xml"/><Relationship Id="rId71" Type="http://schemas.openxmlformats.org/officeDocument/2006/relationships/image" Target="media/image62.png"/><Relationship Id="rId92" Type="http://schemas.openxmlformats.org/officeDocument/2006/relationships/image" Target="media/image8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A779A4-6DF1-4E73-BF17-4A9279FA0C2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39</TotalTime>
  <Pages>93</Pages>
  <Words>13244</Words>
  <Characters>75495</Characters>
  <Application>Microsoft Office Word</Application>
  <DocSecurity>0</DocSecurity>
  <Lines>629</Lines>
  <Paragraphs>17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885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офья Котик</dc:creator>
  <cp:keywords/>
  <dc:description/>
  <cp:lastModifiedBy>Софья Котик</cp:lastModifiedBy>
  <cp:revision>408</cp:revision>
  <dcterms:created xsi:type="dcterms:W3CDTF">2018-06-24T06:59:00Z</dcterms:created>
  <dcterms:modified xsi:type="dcterms:W3CDTF">2018-06-26T18:42:00Z</dcterms:modified>
</cp:coreProperties>
</file>